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C369E2" w14:textId="77777777" w:rsidR="003A61E1" w:rsidRPr="00EF3CF4" w:rsidRDefault="003A61E1" w:rsidP="003A61E1">
      <w:pPr>
        <w:spacing w:after="0" w:line="240" w:lineRule="auto"/>
        <w:jc w:val="center"/>
        <w:rPr>
          <w:sz w:val="56"/>
          <w:szCs w:val="56"/>
          <w:lang w:val="en-US"/>
        </w:rPr>
      </w:pPr>
      <w:r>
        <w:rPr>
          <w:sz w:val="56"/>
          <w:szCs w:val="56"/>
          <w:lang w:val="en-US"/>
        </w:rPr>
        <w:t>Job Description</w:t>
      </w:r>
    </w:p>
    <w:p w14:paraId="66C1EBA0" w14:textId="77777777" w:rsidR="006712AA" w:rsidRDefault="006712AA" w:rsidP="00083411">
      <w:pPr>
        <w:spacing w:after="0" w:line="240" w:lineRule="auto"/>
        <w:rPr>
          <w:rFonts w:cs="Arial"/>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3402"/>
        <w:gridCol w:w="1134"/>
        <w:gridCol w:w="3650"/>
      </w:tblGrid>
      <w:tr w:rsidR="00E0080C" w:rsidRPr="00877613" w14:paraId="2486111B" w14:textId="77777777" w:rsidTr="007722BF">
        <w:tc>
          <w:tcPr>
            <w:tcW w:w="1668" w:type="dxa"/>
          </w:tcPr>
          <w:p w14:paraId="387941E0" w14:textId="77777777" w:rsidR="00E0080C" w:rsidRDefault="00E0080C" w:rsidP="007722BF">
            <w:pPr>
              <w:rPr>
                <w:rFonts w:cs="Arial"/>
                <w:b/>
              </w:rPr>
            </w:pPr>
            <w:r>
              <w:rPr>
                <w:rFonts w:cs="Arial"/>
                <w:b/>
              </w:rPr>
              <w:t>Position Title</w:t>
            </w:r>
          </w:p>
          <w:p w14:paraId="1EE105AB" w14:textId="77777777" w:rsidR="00E0080C" w:rsidRPr="00877613" w:rsidRDefault="00E0080C" w:rsidP="007722BF">
            <w:pPr>
              <w:rPr>
                <w:rFonts w:cs="Arial"/>
                <w:b/>
              </w:rPr>
            </w:pPr>
          </w:p>
        </w:tc>
        <w:tc>
          <w:tcPr>
            <w:tcW w:w="3402" w:type="dxa"/>
          </w:tcPr>
          <w:p w14:paraId="39A33C0D" w14:textId="3BF420F1" w:rsidR="00F8096B" w:rsidRPr="00877613" w:rsidRDefault="00F14440" w:rsidP="00D11F9B">
            <w:pPr>
              <w:rPr>
                <w:rFonts w:cs="Arial"/>
              </w:rPr>
            </w:pPr>
            <w:r>
              <w:rPr>
                <w:rFonts w:cs="Arial"/>
              </w:rPr>
              <w:t xml:space="preserve">National </w:t>
            </w:r>
            <w:r w:rsidR="00947412">
              <w:rPr>
                <w:rFonts w:cs="Arial"/>
              </w:rPr>
              <w:t>Programme Co-ordinator - Education</w:t>
            </w:r>
          </w:p>
        </w:tc>
        <w:tc>
          <w:tcPr>
            <w:tcW w:w="1134" w:type="dxa"/>
          </w:tcPr>
          <w:p w14:paraId="46438AC6" w14:textId="77777777" w:rsidR="00E0080C" w:rsidRDefault="00E0080C" w:rsidP="007722BF">
            <w:pPr>
              <w:rPr>
                <w:rFonts w:cs="Arial"/>
                <w:b/>
              </w:rPr>
            </w:pPr>
            <w:r>
              <w:rPr>
                <w:rFonts w:cs="Arial"/>
                <w:b/>
              </w:rPr>
              <w:t>Team/</w:t>
            </w:r>
          </w:p>
          <w:p w14:paraId="282FB5C8" w14:textId="77777777" w:rsidR="00E0080C" w:rsidRPr="00877613" w:rsidRDefault="00E0080C" w:rsidP="007722BF">
            <w:pPr>
              <w:rPr>
                <w:rFonts w:cs="Arial"/>
              </w:rPr>
            </w:pPr>
            <w:r>
              <w:rPr>
                <w:rFonts w:cs="Arial"/>
                <w:b/>
              </w:rPr>
              <w:t>School</w:t>
            </w:r>
            <w:r w:rsidR="003127F4">
              <w:rPr>
                <w:rFonts w:cs="Arial"/>
                <w:b/>
              </w:rPr>
              <w:t xml:space="preserve">: </w:t>
            </w:r>
          </w:p>
        </w:tc>
        <w:tc>
          <w:tcPr>
            <w:tcW w:w="3650" w:type="dxa"/>
          </w:tcPr>
          <w:p w14:paraId="495D8A0E" w14:textId="00EA2A15" w:rsidR="00E0080C" w:rsidRPr="00E0080C" w:rsidRDefault="00947412" w:rsidP="00214A5A">
            <w:pPr>
              <w:rPr>
                <w:rFonts w:cs="Arial"/>
              </w:rPr>
            </w:pPr>
            <w:r>
              <w:rPr>
                <w:rFonts w:cs="Arial"/>
              </w:rPr>
              <w:t>School of Undergraduate Studies</w:t>
            </w:r>
          </w:p>
        </w:tc>
      </w:tr>
      <w:tr w:rsidR="00E0080C" w:rsidRPr="00877613" w14:paraId="5BB888CB" w14:textId="77777777" w:rsidTr="007722BF">
        <w:tc>
          <w:tcPr>
            <w:tcW w:w="1668" w:type="dxa"/>
          </w:tcPr>
          <w:p w14:paraId="464B005D" w14:textId="77777777" w:rsidR="00BE7BB8" w:rsidRDefault="00BE7BB8" w:rsidP="007722BF">
            <w:pPr>
              <w:jc w:val="both"/>
              <w:rPr>
                <w:rFonts w:cs="Arial"/>
                <w:b/>
              </w:rPr>
            </w:pPr>
          </w:p>
          <w:p w14:paraId="4659DB88" w14:textId="77777777" w:rsidR="00E0080C" w:rsidRPr="00877613" w:rsidRDefault="00E0080C" w:rsidP="007722BF">
            <w:pPr>
              <w:jc w:val="both"/>
              <w:rPr>
                <w:rFonts w:cs="Arial"/>
                <w:b/>
              </w:rPr>
            </w:pPr>
            <w:r>
              <w:rPr>
                <w:rFonts w:cs="Arial"/>
                <w:b/>
              </w:rPr>
              <w:t>Position Holder</w:t>
            </w:r>
          </w:p>
        </w:tc>
        <w:tc>
          <w:tcPr>
            <w:tcW w:w="3402" w:type="dxa"/>
          </w:tcPr>
          <w:p w14:paraId="0047D1E4" w14:textId="77777777" w:rsidR="00E0080C" w:rsidRPr="00877613" w:rsidRDefault="00E0080C" w:rsidP="0045671B">
            <w:pPr>
              <w:jc w:val="both"/>
              <w:rPr>
                <w:rFonts w:cs="Arial"/>
              </w:rPr>
            </w:pPr>
          </w:p>
        </w:tc>
        <w:tc>
          <w:tcPr>
            <w:tcW w:w="1134" w:type="dxa"/>
          </w:tcPr>
          <w:p w14:paraId="5E4BD75E" w14:textId="77777777" w:rsidR="00BE7BB8" w:rsidRDefault="00BE7BB8" w:rsidP="007722BF">
            <w:pPr>
              <w:jc w:val="both"/>
              <w:rPr>
                <w:rFonts w:cs="Arial"/>
                <w:b/>
              </w:rPr>
            </w:pPr>
          </w:p>
          <w:p w14:paraId="1E920C31" w14:textId="77777777" w:rsidR="00E0080C" w:rsidRPr="00877613" w:rsidRDefault="00E0080C" w:rsidP="007722BF">
            <w:pPr>
              <w:jc w:val="both"/>
              <w:rPr>
                <w:rFonts w:cs="Arial"/>
              </w:rPr>
            </w:pPr>
            <w:r w:rsidRPr="00877613">
              <w:rPr>
                <w:rFonts w:cs="Arial"/>
                <w:b/>
              </w:rPr>
              <w:t>Date</w:t>
            </w:r>
            <w:r w:rsidRPr="00877613">
              <w:rPr>
                <w:rFonts w:cs="Arial"/>
              </w:rPr>
              <w:t xml:space="preserve">    </w:t>
            </w:r>
            <w:r w:rsidRPr="00877613">
              <w:rPr>
                <w:rFonts w:cs="Arial"/>
              </w:rPr>
              <w:tab/>
            </w:r>
            <w:r w:rsidRPr="00877613">
              <w:rPr>
                <w:rFonts w:cs="Arial"/>
              </w:rPr>
              <w:tab/>
            </w:r>
          </w:p>
        </w:tc>
        <w:tc>
          <w:tcPr>
            <w:tcW w:w="3650" w:type="dxa"/>
          </w:tcPr>
          <w:p w14:paraId="63EA69E6" w14:textId="77777777" w:rsidR="00BE7BB8" w:rsidRDefault="00BE7BB8" w:rsidP="00A41795">
            <w:pPr>
              <w:jc w:val="both"/>
              <w:rPr>
                <w:rFonts w:cs="Arial"/>
              </w:rPr>
            </w:pPr>
          </w:p>
          <w:p w14:paraId="32ED7BF1" w14:textId="259EF7DB" w:rsidR="00E0080C" w:rsidRPr="007B76F7" w:rsidRDefault="00947412" w:rsidP="00A41795">
            <w:pPr>
              <w:jc w:val="both"/>
              <w:rPr>
                <w:rFonts w:cs="Arial"/>
              </w:rPr>
            </w:pPr>
            <w:r>
              <w:rPr>
                <w:rFonts w:cs="Arial"/>
              </w:rPr>
              <w:t>November</w:t>
            </w:r>
            <w:r w:rsidR="00A13F63">
              <w:rPr>
                <w:rFonts w:cs="Arial"/>
              </w:rPr>
              <w:t xml:space="preserve"> 20</w:t>
            </w:r>
            <w:r w:rsidR="009A56E9">
              <w:rPr>
                <w:rFonts w:cs="Arial"/>
              </w:rPr>
              <w:t>20</w:t>
            </w:r>
          </w:p>
        </w:tc>
      </w:tr>
      <w:tr w:rsidR="00E0080C" w:rsidRPr="00877613" w14:paraId="3543A110" w14:textId="77777777" w:rsidTr="007722BF">
        <w:tc>
          <w:tcPr>
            <w:tcW w:w="1668" w:type="dxa"/>
          </w:tcPr>
          <w:p w14:paraId="5164AF15" w14:textId="77777777" w:rsidR="00BE7BB8" w:rsidRDefault="00BE7BB8" w:rsidP="007722BF">
            <w:pPr>
              <w:jc w:val="both"/>
              <w:rPr>
                <w:rFonts w:cs="Arial"/>
                <w:b/>
              </w:rPr>
            </w:pPr>
          </w:p>
          <w:p w14:paraId="1E9DA294" w14:textId="77777777" w:rsidR="00E0080C" w:rsidRDefault="00E0080C" w:rsidP="007722BF">
            <w:pPr>
              <w:jc w:val="both"/>
              <w:rPr>
                <w:rFonts w:cs="Arial"/>
                <w:b/>
              </w:rPr>
            </w:pPr>
            <w:r w:rsidRPr="00877613">
              <w:rPr>
                <w:rFonts w:cs="Arial"/>
                <w:b/>
              </w:rPr>
              <w:t>Reports to</w:t>
            </w:r>
          </w:p>
          <w:p w14:paraId="2072DB76" w14:textId="77777777" w:rsidR="00E0080C" w:rsidRPr="00877613" w:rsidRDefault="00E0080C" w:rsidP="007722BF">
            <w:pPr>
              <w:jc w:val="both"/>
              <w:rPr>
                <w:rFonts w:cs="Arial"/>
                <w:b/>
              </w:rPr>
            </w:pPr>
          </w:p>
        </w:tc>
        <w:tc>
          <w:tcPr>
            <w:tcW w:w="3402" w:type="dxa"/>
          </w:tcPr>
          <w:p w14:paraId="715A1395" w14:textId="77777777" w:rsidR="00BE7BB8" w:rsidRDefault="00BE7BB8" w:rsidP="00214A5A">
            <w:pPr>
              <w:tabs>
                <w:tab w:val="left" w:pos="2432"/>
              </w:tabs>
              <w:rPr>
                <w:rFonts w:cs="Arial"/>
              </w:rPr>
            </w:pPr>
          </w:p>
          <w:p w14:paraId="27AE338A" w14:textId="7EDC383E" w:rsidR="000F3988" w:rsidRPr="00150F23" w:rsidRDefault="00947412" w:rsidP="00214A5A">
            <w:pPr>
              <w:tabs>
                <w:tab w:val="left" w:pos="2432"/>
              </w:tabs>
              <w:rPr>
                <w:rFonts w:cs="Arial"/>
              </w:rPr>
            </w:pPr>
            <w:r>
              <w:rPr>
                <w:rFonts w:cs="Arial"/>
              </w:rPr>
              <w:t>Head of School</w:t>
            </w:r>
          </w:p>
        </w:tc>
        <w:tc>
          <w:tcPr>
            <w:tcW w:w="1134" w:type="dxa"/>
          </w:tcPr>
          <w:p w14:paraId="60FC0B13" w14:textId="77777777" w:rsidR="00E0080C" w:rsidRPr="00877613" w:rsidRDefault="00E0080C" w:rsidP="007722BF">
            <w:pPr>
              <w:jc w:val="both"/>
              <w:rPr>
                <w:rFonts w:cs="Arial"/>
              </w:rPr>
            </w:pPr>
            <w:r w:rsidRPr="00877613">
              <w:rPr>
                <w:rFonts w:cs="Arial"/>
                <w:b/>
              </w:rPr>
              <w:t>Location</w:t>
            </w:r>
            <w:r w:rsidRPr="00877613">
              <w:rPr>
                <w:rFonts w:cs="Arial"/>
              </w:rPr>
              <w:tab/>
            </w:r>
          </w:p>
        </w:tc>
        <w:tc>
          <w:tcPr>
            <w:tcW w:w="3650" w:type="dxa"/>
          </w:tcPr>
          <w:p w14:paraId="4041BEDB" w14:textId="77777777" w:rsidR="00E0080C" w:rsidRPr="00877613" w:rsidRDefault="00E76608" w:rsidP="00D11F9B">
            <w:pPr>
              <w:jc w:val="both"/>
              <w:rPr>
                <w:rFonts w:cs="Arial"/>
                <w:b/>
              </w:rPr>
            </w:pPr>
            <w:r>
              <w:rPr>
                <w:rFonts w:cs="Arial"/>
              </w:rPr>
              <w:t>Whak</w:t>
            </w:r>
            <w:r w:rsidRPr="00200729">
              <w:rPr>
                <w:rFonts w:cs="Arial"/>
              </w:rPr>
              <w:t>atāne</w:t>
            </w:r>
          </w:p>
        </w:tc>
      </w:tr>
      <w:tr w:rsidR="00E0080C" w:rsidRPr="00877613" w14:paraId="21A498F6" w14:textId="77777777" w:rsidTr="007722BF">
        <w:tc>
          <w:tcPr>
            <w:tcW w:w="1668" w:type="dxa"/>
          </w:tcPr>
          <w:p w14:paraId="7E86C3EB" w14:textId="77777777" w:rsidR="00E0080C" w:rsidRDefault="00E0080C" w:rsidP="007722BF">
            <w:pPr>
              <w:jc w:val="both"/>
              <w:rPr>
                <w:rFonts w:cs="Arial"/>
                <w:b/>
              </w:rPr>
            </w:pPr>
            <w:r>
              <w:rPr>
                <w:rFonts w:cs="Arial"/>
                <w:b/>
              </w:rPr>
              <w:t>Agreed By</w:t>
            </w:r>
          </w:p>
          <w:p w14:paraId="1316F7CC" w14:textId="77777777" w:rsidR="00E0080C" w:rsidRPr="00877613" w:rsidRDefault="00E0080C" w:rsidP="007722BF">
            <w:pPr>
              <w:jc w:val="both"/>
              <w:rPr>
                <w:rFonts w:cs="Arial"/>
                <w:b/>
              </w:rPr>
            </w:pPr>
            <w:r>
              <w:rPr>
                <w:rFonts w:cs="Arial"/>
                <w:b/>
              </w:rPr>
              <w:t>(Please Sign)</w:t>
            </w:r>
          </w:p>
        </w:tc>
        <w:tc>
          <w:tcPr>
            <w:tcW w:w="3402" w:type="dxa"/>
          </w:tcPr>
          <w:p w14:paraId="732D1676" w14:textId="77777777" w:rsidR="00E0080C" w:rsidRDefault="00E0080C" w:rsidP="007722BF">
            <w:pPr>
              <w:jc w:val="both"/>
              <w:rPr>
                <w:rFonts w:cs="Arial"/>
              </w:rPr>
            </w:pPr>
          </w:p>
          <w:p w14:paraId="23C3A667" w14:textId="77777777" w:rsidR="00E0080C" w:rsidRPr="0045671B" w:rsidRDefault="00E0080C" w:rsidP="007722BF">
            <w:pPr>
              <w:jc w:val="both"/>
              <w:rPr>
                <w:rFonts w:cs="Arial"/>
              </w:rPr>
            </w:pPr>
            <w:r w:rsidRPr="00150F23">
              <w:rPr>
                <w:rFonts w:cs="Arial"/>
              </w:rPr>
              <w:t>Position Holder</w:t>
            </w:r>
          </w:p>
        </w:tc>
        <w:tc>
          <w:tcPr>
            <w:tcW w:w="1134" w:type="dxa"/>
          </w:tcPr>
          <w:p w14:paraId="23D388DF" w14:textId="77777777" w:rsidR="00E0080C" w:rsidRPr="00877613" w:rsidRDefault="00E0080C" w:rsidP="007722BF">
            <w:pPr>
              <w:jc w:val="both"/>
              <w:rPr>
                <w:rFonts w:cs="Arial"/>
              </w:rPr>
            </w:pPr>
          </w:p>
        </w:tc>
        <w:tc>
          <w:tcPr>
            <w:tcW w:w="3650" w:type="dxa"/>
          </w:tcPr>
          <w:p w14:paraId="0536A97C" w14:textId="77777777" w:rsidR="00E0080C" w:rsidRDefault="00E0080C" w:rsidP="007722BF">
            <w:pPr>
              <w:jc w:val="both"/>
              <w:rPr>
                <w:rFonts w:cs="Arial"/>
              </w:rPr>
            </w:pPr>
          </w:p>
          <w:p w14:paraId="1D109EB0" w14:textId="77777777" w:rsidR="00E0080C" w:rsidRDefault="00E0080C" w:rsidP="007722BF">
            <w:pPr>
              <w:jc w:val="both"/>
              <w:rPr>
                <w:rFonts w:cs="Arial"/>
              </w:rPr>
            </w:pPr>
          </w:p>
        </w:tc>
      </w:tr>
      <w:tr w:rsidR="00E0080C" w:rsidRPr="00877613" w14:paraId="0CBB04B4" w14:textId="77777777" w:rsidTr="007722BF">
        <w:tc>
          <w:tcPr>
            <w:tcW w:w="1668" w:type="dxa"/>
          </w:tcPr>
          <w:p w14:paraId="428CD2BC" w14:textId="77777777" w:rsidR="00E0080C" w:rsidRPr="00877613" w:rsidRDefault="00E0080C" w:rsidP="007722BF">
            <w:pPr>
              <w:jc w:val="both"/>
              <w:rPr>
                <w:rFonts w:cs="Arial"/>
              </w:rPr>
            </w:pPr>
          </w:p>
        </w:tc>
        <w:tc>
          <w:tcPr>
            <w:tcW w:w="3402" w:type="dxa"/>
          </w:tcPr>
          <w:p w14:paraId="2F7D4712" w14:textId="77777777" w:rsidR="0045671B" w:rsidRDefault="0045671B" w:rsidP="00E0080C">
            <w:pPr>
              <w:jc w:val="both"/>
              <w:rPr>
                <w:rFonts w:cs="Arial"/>
              </w:rPr>
            </w:pPr>
          </w:p>
          <w:p w14:paraId="741C5008" w14:textId="77777777" w:rsidR="00E0080C" w:rsidRPr="00877613" w:rsidRDefault="00E0080C" w:rsidP="00E0080C">
            <w:pPr>
              <w:jc w:val="both"/>
              <w:rPr>
                <w:rFonts w:cs="Arial"/>
              </w:rPr>
            </w:pPr>
            <w:r>
              <w:rPr>
                <w:rFonts w:cs="Arial"/>
              </w:rPr>
              <w:t>Manager/Team Leader</w:t>
            </w:r>
            <w:r w:rsidR="0045671B">
              <w:rPr>
                <w:rFonts w:cs="Arial"/>
              </w:rPr>
              <w:t xml:space="preserve"> </w:t>
            </w:r>
          </w:p>
        </w:tc>
        <w:tc>
          <w:tcPr>
            <w:tcW w:w="1134" w:type="dxa"/>
          </w:tcPr>
          <w:p w14:paraId="7D374295" w14:textId="77777777" w:rsidR="00E0080C" w:rsidRPr="00877613" w:rsidRDefault="00E0080C" w:rsidP="007722BF">
            <w:pPr>
              <w:jc w:val="both"/>
              <w:rPr>
                <w:rFonts w:cs="Arial"/>
              </w:rPr>
            </w:pPr>
          </w:p>
        </w:tc>
        <w:tc>
          <w:tcPr>
            <w:tcW w:w="3650" w:type="dxa"/>
          </w:tcPr>
          <w:p w14:paraId="4C023BC0" w14:textId="77777777" w:rsidR="00E0080C" w:rsidRPr="00877613" w:rsidRDefault="00E0080C" w:rsidP="007722BF">
            <w:pPr>
              <w:jc w:val="both"/>
              <w:rPr>
                <w:rFonts w:cs="Arial"/>
              </w:rPr>
            </w:pPr>
            <w:r>
              <w:rPr>
                <w:rFonts w:cs="Arial"/>
              </w:rPr>
              <w:t>Date</w:t>
            </w:r>
          </w:p>
        </w:tc>
      </w:tr>
      <w:tr w:rsidR="00E0080C" w:rsidRPr="00877613" w14:paraId="57FD1EFB" w14:textId="77777777" w:rsidTr="007722BF">
        <w:tc>
          <w:tcPr>
            <w:tcW w:w="1668" w:type="dxa"/>
          </w:tcPr>
          <w:p w14:paraId="7DB01998" w14:textId="77777777" w:rsidR="00E0080C" w:rsidRPr="00877613" w:rsidRDefault="00E0080C" w:rsidP="007722BF">
            <w:pPr>
              <w:jc w:val="both"/>
              <w:rPr>
                <w:rFonts w:cs="Arial"/>
              </w:rPr>
            </w:pPr>
          </w:p>
        </w:tc>
        <w:tc>
          <w:tcPr>
            <w:tcW w:w="3402" w:type="dxa"/>
          </w:tcPr>
          <w:p w14:paraId="67D2E2DD" w14:textId="77777777" w:rsidR="0045671B" w:rsidRDefault="0045671B" w:rsidP="007722BF">
            <w:pPr>
              <w:jc w:val="both"/>
              <w:rPr>
                <w:rFonts w:cs="Arial"/>
              </w:rPr>
            </w:pPr>
          </w:p>
          <w:p w14:paraId="205621DD" w14:textId="77777777" w:rsidR="00E0080C" w:rsidRDefault="00E0080C" w:rsidP="007722BF">
            <w:pPr>
              <w:jc w:val="both"/>
              <w:rPr>
                <w:rFonts w:cs="Arial"/>
              </w:rPr>
            </w:pPr>
            <w:r>
              <w:rPr>
                <w:rFonts w:cs="Arial"/>
              </w:rPr>
              <w:t>HR Manager</w:t>
            </w:r>
          </w:p>
          <w:p w14:paraId="235DCC24" w14:textId="77777777" w:rsidR="00BE7BB8" w:rsidRPr="00877613" w:rsidRDefault="00BE7BB8" w:rsidP="007722BF">
            <w:pPr>
              <w:jc w:val="both"/>
              <w:rPr>
                <w:rFonts w:cs="Arial"/>
              </w:rPr>
            </w:pPr>
          </w:p>
        </w:tc>
        <w:tc>
          <w:tcPr>
            <w:tcW w:w="1134" w:type="dxa"/>
          </w:tcPr>
          <w:p w14:paraId="606D4509" w14:textId="77777777" w:rsidR="00E0080C" w:rsidRPr="00877613" w:rsidRDefault="00E0080C" w:rsidP="007722BF">
            <w:pPr>
              <w:jc w:val="both"/>
              <w:rPr>
                <w:rFonts w:cs="Arial"/>
              </w:rPr>
            </w:pPr>
          </w:p>
        </w:tc>
        <w:tc>
          <w:tcPr>
            <w:tcW w:w="3650" w:type="dxa"/>
          </w:tcPr>
          <w:p w14:paraId="5AFE60CE" w14:textId="77777777" w:rsidR="00E0080C" w:rsidRDefault="00E0080C" w:rsidP="007722BF">
            <w:pPr>
              <w:jc w:val="both"/>
              <w:rPr>
                <w:rFonts w:cs="Arial"/>
              </w:rPr>
            </w:pPr>
            <w:r>
              <w:rPr>
                <w:rFonts w:cs="Arial"/>
              </w:rPr>
              <w:t>Date</w:t>
            </w:r>
          </w:p>
          <w:p w14:paraId="6BD4A64F" w14:textId="77777777" w:rsidR="00E0080C" w:rsidRPr="00877613" w:rsidRDefault="00E0080C" w:rsidP="007722BF">
            <w:pPr>
              <w:jc w:val="both"/>
              <w:rPr>
                <w:rFonts w:cs="Arial"/>
              </w:rPr>
            </w:pPr>
          </w:p>
        </w:tc>
      </w:tr>
    </w:tbl>
    <w:p w14:paraId="249A6DCF" w14:textId="77777777" w:rsidR="00E0080C" w:rsidRDefault="00D11F9B">
      <w:r>
        <w:rPr>
          <w:noProof/>
        </w:rPr>
        <mc:AlternateContent>
          <mc:Choice Requires="wps">
            <w:drawing>
              <wp:anchor distT="45720" distB="45720" distL="114300" distR="114300" simplePos="0" relativeHeight="251659264" behindDoc="0" locked="0" layoutInCell="1" allowOverlap="1" wp14:anchorId="7B75432A" wp14:editId="5C9E980B">
                <wp:simplePos x="0" y="0"/>
                <wp:positionH relativeFrom="column">
                  <wp:posOffset>1421130</wp:posOffset>
                </wp:positionH>
                <wp:positionV relativeFrom="paragraph">
                  <wp:posOffset>83185</wp:posOffset>
                </wp:positionV>
                <wp:extent cx="4267200" cy="3634740"/>
                <wp:effectExtent l="0" t="0" r="2540" b="6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0" cy="3634740"/>
                        </a:xfrm>
                        <a:prstGeom prst="rect">
                          <a:avLst/>
                        </a:prstGeom>
                        <a:solidFill>
                          <a:srgbClr val="FFFFFF"/>
                        </a:solidFill>
                        <a:ln w="9525">
                          <a:noFill/>
                          <a:miter lim="800000"/>
                          <a:headEnd/>
                          <a:tailEnd/>
                        </a:ln>
                      </wps:spPr>
                      <wps:txbx>
                        <w:txbxContent>
                          <w:p w14:paraId="6FF14CBE" w14:textId="7D8B890E" w:rsidR="00D11F9B" w:rsidRDefault="00F14440">
                            <w:r>
                              <w:object w:dxaOrig="7332" w:dyaOrig="6311" w14:anchorId="74979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5.65pt;height:176.1pt">
                                  <v:imagedata r:id="rId8" o:title=""/>
                                </v:shape>
                                <o:OLEObject Type="Embed" ProgID="Visio.Drawing.15" ShapeID="_x0000_i1026" DrawAspect="Content" ObjectID="_1667221797" r:id="rId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B75432A" id="_x0000_t202" coordsize="21600,21600" o:spt="202" path="m,l,21600r21600,l21600,xe">
                <v:stroke joinstyle="miter"/>
                <v:path gradientshapeok="t" o:connecttype="rect"/>
              </v:shapetype>
              <v:shape id="Text Box 2" o:spid="_x0000_s1026" type="#_x0000_t202" style="position:absolute;margin-left:111.9pt;margin-top:6.55pt;width:336pt;height:286.2pt;z-index:25165926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" stroked="f">
                <v:textbox style="mso-fit-shape-to-text:t">
                  <w:txbxContent>
                    <w:p w14:paraId="6FF14CBE" w14:textId="7D8B890E" w:rsidR="00D11F9B" w:rsidRDefault="00F14440">
                      <w:r>
                        <w:object w:dxaOrig="7332" w:dyaOrig="6311" w14:anchorId="74979281">
                          <v:shape id="_x0000_i1026" type="#_x0000_t75" style="width:205.65pt;height:176.1pt">
                            <v:imagedata r:id="rId8" o:title=""/>
                          </v:shape>
                          <o:OLEObject Type="Embed" ProgID="Visio.Drawing.15" ShapeID="_x0000_i1026" DrawAspect="Content" ObjectID="_1667221797" r:id="rId10"/>
                        </w:object>
                      </w:r>
                    </w:p>
                  </w:txbxContent>
                </v:textbox>
                <w10:wrap type="square"/>
              </v:shape>
            </w:pict>
          </mc:Fallback>
        </mc:AlternateContent>
      </w:r>
    </w:p>
    <w:p w14:paraId="537363E2" w14:textId="77777777" w:rsidR="00D11F9B" w:rsidRDefault="00D11F9B"/>
    <w:p w14:paraId="0CCBAC19" w14:textId="77777777" w:rsidR="00D11F9B" w:rsidRDefault="00D11F9B"/>
    <w:p w14:paraId="7C95EA22" w14:textId="77777777" w:rsidR="00D11F9B" w:rsidRDefault="00D11F9B"/>
    <w:p w14:paraId="1E441D41" w14:textId="77777777" w:rsidR="00D11F9B" w:rsidRDefault="00D11F9B"/>
    <w:p w14:paraId="362306AE" w14:textId="77777777" w:rsidR="00D11F9B" w:rsidRDefault="00D11F9B"/>
    <w:p w14:paraId="1747B831" w14:textId="77777777" w:rsidR="00D11F9B" w:rsidRDefault="00D11F9B"/>
    <w:p w14:paraId="6B4D8EA4" w14:textId="77777777" w:rsidR="001418CF" w:rsidRPr="00877E2D" w:rsidRDefault="001418CF" w:rsidP="00466F20">
      <w:pPr>
        <w:pStyle w:val="Heading1"/>
        <w:ind w:left="-57"/>
        <w:contextualSpacing/>
        <w:rPr>
          <w:rFonts w:asciiTheme="minorHAnsi" w:hAnsiTheme="minorHAnsi" w:cs="Arial"/>
          <w:sz w:val="16"/>
          <w:szCs w:val="16"/>
        </w:rPr>
      </w:pPr>
      <w:r w:rsidRPr="00392B13">
        <w:rPr>
          <w:rFonts w:asciiTheme="minorHAnsi" w:hAnsiTheme="minorHAnsi" w:cs="Arial"/>
          <w:sz w:val="22"/>
          <w:szCs w:val="22"/>
        </w:rPr>
        <w:t>STATEMENT</w:t>
      </w:r>
    </w:p>
    <w:p w14:paraId="19661CE5" w14:textId="77777777" w:rsidR="00392B13" w:rsidRDefault="00392B13" w:rsidP="00466F20">
      <w:pPr>
        <w:spacing w:after="0" w:line="240" w:lineRule="auto"/>
        <w:ind w:left="-57"/>
        <w:contextualSpacing/>
        <w:rPr>
          <w:rFonts w:cs="Arial"/>
          <w:b/>
          <w:sz w:val="16"/>
          <w:szCs w:val="16"/>
        </w:rPr>
      </w:pPr>
    </w:p>
    <w:p w14:paraId="7D6F45A5" w14:textId="77777777" w:rsidR="00954357" w:rsidRPr="00392B13" w:rsidRDefault="001418CF" w:rsidP="00466F20">
      <w:pPr>
        <w:spacing w:after="0" w:line="240" w:lineRule="auto"/>
        <w:ind w:left="-57"/>
        <w:contextualSpacing/>
        <w:rPr>
          <w:rFonts w:cs="Arial"/>
          <w:b/>
        </w:rPr>
      </w:pPr>
      <w:r w:rsidRPr="00392B13">
        <w:rPr>
          <w:rFonts w:cs="Arial"/>
          <w:b/>
        </w:rPr>
        <w:t xml:space="preserve">The </w:t>
      </w:r>
      <w:r w:rsidR="00D812D4" w:rsidRPr="00392B13">
        <w:rPr>
          <w:rFonts w:cs="Arial"/>
          <w:b/>
        </w:rPr>
        <w:t>Wānanga</w:t>
      </w:r>
      <w:r w:rsidRPr="00392B13">
        <w:rPr>
          <w:rFonts w:cs="Arial"/>
          <w:b/>
        </w:rPr>
        <w:t xml:space="preserve">: </w:t>
      </w:r>
    </w:p>
    <w:p w14:paraId="30CFBD95" w14:textId="77777777" w:rsidR="00466F20" w:rsidRPr="00392B13" w:rsidRDefault="00392B13" w:rsidP="00392B13">
      <w:pPr>
        <w:tabs>
          <w:tab w:val="left" w:pos="937"/>
        </w:tabs>
        <w:spacing w:after="0" w:line="240" w:lineRule="auto"/>
        <w:ind w:left="-57"/>
        <w:contextualSpacing/>
        <w:rPr>
          <w:rFonts w:cs="Arial"/>
          <w:b/>
        </w:rPr>
      </w:pPr>
      <w:r w:rsidRPr="00392B13">
        <w:rPr>
          <w:rFonts w:cs="Arial"/>
          <w:b/>
        </w:rPr>
        <w:tab/>
      </w:r>
    </w:p>
    <w:p w14:paraId="2CA8D3AC" w14:textId="77777777" w:rsidR="00FF1FFD" w:rsidRPr="00FF1FFD" w:rsidRDefault="00FF1FFD" w:rsidP="00A6464F">
      <w:pPr>
        <w:pStyle w:val="ListParagraph"/>
        <w:numPr>
          <w:ilvl w:val="0"/>
          <w:numId w:val="2"/>
        </w:numPr>
        <w:spacing w:after="0" w:line="240" w:lineRule="auto"/>
        <w:rPr>
          <w:rFonts w:cs="Arial"/>
          <w:b/>
        </w:rPr>
      </w:pPr>
      <w:r w:rsidRPr="00FF1FFD">
        <w:rPr>
          <w:rFonts w:ascii="Calibri" w:hAnsi="Calibri"/>
          <w:b/>
        </w:rPr>
        <w:t>is firmly committed to the principle of equal opportunity for all, and recognizes the need to give practical effect to such responsibilities both as an employer and as an educational provider.</w:t>
      </w:r>
    </w:p>
    <w:p w14:paraId="63CD3F74" w14:textId="77777777" w:rsidR="00FF1FFD" w:rsidRPr="00FF1FFD" w:rsidRDefault="00FF1FFD" w:rsidP="00466F20">
      <w:pPr>
        <w:pStyle w:val="ListParagraph"/>
        <w:numPr>
          <w:ilvl w:val="0"/>
          <w:numId w:val="2"/>
        </w:numPr>
        <w:spacing w:after="0" w:line="240" w:lineRule="auto"/>
        <w:rPr>
          <w:rFonts w:cs="Arial"/>
          <w:b/>
        </w:rPr>
      </w:pPr>
      <w:r w:rsidRPr="00FF1FFD">
        <w:rPr>
          <w:rFonts w:ascii="Calibri" w:hAnsi="Calibri"/>
          <w:b/>
        </w:rPr>
        <w:t>provides a supportive, safe and healthy environment which is conducive to quality teaching, research and community service.</w:t>
      </w:r>
    </w:p>
    <w:p w14:paraId="54083A67" w14:textId="77777777" w:rsidR="00466F20" w:rsidRPr="00392B13" w:rsidRDefault="00466F20" w:rsidP="00466F20">
      <w:pPr>
        <w:pStyle w:val="ListParagraph"/>
        <w:numPr>
          <w:ilvl w:val="0"/>
          <w:numId w:val="2"/>
        </w:numPr>
        <w:spacing w:after="0" w:line="240" w:lineRule="auto"/>
        <w:rPr>
          <w:rFonts w:cs="Arial"/>
          <w:b/>
        </w:rPr>
      </w:pPr>
      <w:r w:rsidRPr="00392B13">
        <w:rPr>
          <w:rFonts w:cs="Arial"/>
          <w:b/>
        </w:rPr>
        <w:t>is committed to providing a workplace free from harassment.</w:t>
      </w:r>
    </w:p>
    <w:p w14:paraId="2A5A1015" w14:textId="77777777" w:rsidR="00F14440" w:rsidRDefault="00F14440" w:rsidP="00F14440">
      <w:pPr>
        <w:rPr>
          <w:rFonts w:cs="Arial"/>
          <w:b/>
        </w:rPr>
      </w:pPr>
    </w:p>
    <w:p w14:paraId="346EFE9B" w14:textId="6E9A23BE" w:rsidR="00F14440" w:rsidRPr="0040254B" w:rsidRDefault="00F14440" w:rsidP="00F14440">
      <w:pPr>
        <w:rPr>
          <w:rFonts w:cs="Arial"/>
          <w:b/>
        </w:rPr>
      </w:pPr>
      <w:r w:rsidRPr="0040254B">
        <w:rPr>
          <w:rFonts w:cs="Arial"/>
          <w:b/>
        </w:rPr>
        <w:t>PURPOSE OF POSITION</w:t>
      </w:r>
    </w:p>
    <w:p w14:paraId="212A447F" w14:textId="162243DF" w:rsidR="00F14440" w:rsidRPr="0040254B" w:rsidRDefault="00F14440" w:rsidP="00C15754">
      <w:pPr>
        <w:pStyle w:val="ListParagraph"/>
        <w:widowControl w:val="0"/>
        <w:numPr>
          <w:ilvl w:val="0"/>
          <w:numId w:val="5"/>
        </w:numPr>
        <w:autoSpaceDE w:val="0"/>
        <w:autoSpaceDN w:val="0"/>
        <w:adjustRightInd w:val="0"/>
        <w:spacing w:line="230" w:lineRule="atLeast"/>
        <w:jc w:val="both"/>
        <w:rPr>
          <w:rFonts w:cs="Tahoma"/>
          <w:lang w:val="en-GB"/>
        </w:rPr>
      </w:pPr>
      <w:r w:rsidRPr="0040254B">
        <w:rPr>
          <w:rFonts w:cs="Tahoma"/>
          <w:lang w:val="en-GB"/>
        </w:rPr>
        <w:t xml:space="preserve">To </w:t>
      </w:r>
      <w:r>
        <w:rPr>
          <w:rFonts w:cs="Tahoma"/>
          <w:lang w:val="en-GB"/>
        </w:rPr>
        <w:t xml:space="preserve">lead and </w:t>
      </w:r>
      <w:r w:rsidRPr="0040254B">
        <w:rPr>
          <w:rFonts w:cs="Tahoma"/>
          <w:lang w:val="en-GB"/>
        </w:rPr>
        <w:t>coordinate the delivery of the Education programme or programmes, as appropriate through managing, team-leading and related responsibilities.  There is also a requirement to assist in other programmes and departments within the Wānanga, and in response to community and Iwi initiatives.</w:t>
      </w:r>
    </w:p>
    <w:p w14:paraId="7C0492ED" w14:textId="77777777" w:rsidR="00596F30" w:rsidRPr="00005AD0" w:rsidRDefault="00596F30" w:rsidP="00596F30">
      <w:pPr>
        <w:pStyle w:val="Heading2"/>
        <w:rPr>
          <w:rFonts w:asciiTheme="minorHAnsi" w:hAnsiTheme="minorHAnsi" w:cs="Arial"/>
          <w:color w:val="000000"/>
          <w:sz w:val="24"/>
          <w:szCs w:val="24"/>
        </w:rPr>
      </w:pPr>
      <w:bookmarkStart w:id="0" w:name="_Toc373134102"/>
      <w:r w:rsidRPr="00005AD0">
        <w:rPr>
          <w:rFonts w:asciiTheme="minorHAnsi" w:hAnsiTheme="minorHAnsi" w:cs="Arial"/>
          <w:color w:val="000000"/>
          <w:sz w:val="24"/>
          <w:szCs w:val="24"/>
        </w:rPr>
        <w:lastRenderedPageBreak/>
        <w:t>TE WHARE WĀNANGA O AWANUIĀRANGI - VISION, MISSION AND VALUES;</w:t>
      </w:r>
    </w:p>
    <w:p w14:paraId="568598B7" w14:textId="77777777" w:rsidR="00596F30" w:rsidRPr="0014787C" w:rsidRDefault="00596F30" w:rsidP="00596F30">
      <w:pPr>
        <w:pStyle w:val="Heading2"/>
        <w:rPr>
          <w:rFonts w:asciiTheme="minorHAnsi" w:hAnsiTheme="minorHAnsi" w:cs="Arial"/>
          <w:color w:val="auto"/>
          <w:sz w:val="22"/>
          <w:szCs w:val="22"/>
        </w:rPr>
      </w:pPr>
      <w:r w:rsidRPr="0014787C">
        <w:rPr>
          <w:rFonts w:asciiTheme="minorHAnsi" w:hAnsiTheme="minorHAnsi" w:cs="Arial"/>
          <w:color w:val="auto"/>
          <w:sz w:val="22"/>
          <w:szCs w:val="22"/>
        </w:rPr>
        <w:t>VISION</w:t>
      </w:r>
      <w:bookmarkEnd w:id="0"/>
    </w:p>
    <w:p w14:paraId="5E407FD1" w14:textId="77777777" w:rsidR="00596F30" w:rsidRPr="00005AD0" w:rsidRDefault="00596F30" w:rsidP="00596F30">
      <w:pPr>
        <w:spacing w:line="270" w:lineRule="atLeast"/>
        <w:rPr>
          <w:rFonts w:cs="Arial"/>
          <w:i/>
        </w:rPr>
      </w:pPr>
      <w:r w:rsidRPr="00005AD0">
        <w:rPr>
          <w:rFonts w:cs="Arial"/>
          <w:i/>
        </w:rPr>
        <w:t>Rukuhia te Mātauranga ki tōna hōhonutanga me tona whānuitanga. Whakakiia ngā kete a ngā uri o Awanuiārangi me te iwi Māori whānui ki ngā taonga tuku iho, ki te hōhonutanga me te whānuitanga o te mātauranga kia tū tangata ai rātou i ngā rā e tū mai nei.</w:t>
      </w:r>
    </w:p>
    <w:p w14:paraId="6B745EDF" w14:textId="77777777" w:rsidR="00596F30" w:rsidRPr="00005AD0" w:rsidRDefault="00596F30" w:rsidP="00596F30">
      <w:pPr>
        <w:spacing w:line="270" w:lineRule="atLeast"/>
        <w:rPr>
          <w:rFonts w:cs="Arial"/>
        </w:rPr>
      </w:pPr>
      <w:r w:rsidRPr="00005AD0">
        <w:rPr>
          <w:rFonts w:cs="Arial"/>
        </w:rPr>
        <w:t>Pursue knowledge to the greatest depths and its broadest horizons. To empower the descendants of Awanuiārangi and all Māori to claim and develop their cultural heritage and to broaden and enhance their knowledge base so as to be able to face with confidence and dignity the challenges of the future.</w:t>
      </w:r>
      <w:bookmarkStart w:id="1" w:name="_Toc373134103"/>
    </w:p>
    <w:p w14:paraId="6A688B11" w14:textId="77777777" w:rsidR="00596F30" w:rsidRPr="0014787C" w:rsidRDefault="00596F30" w:rsidP="00596F30">
      <w:pPr>
        <w:pStyle w:val="Heading2"/>
        <w:rPr>
          <w:rFonts w:asciiTheme="minorHAnsi" w:hAnsiTheme="minorHAnsi" w:cs="Arial"/>
          <w:color w:val="auto"/>
          <w:sz w:val="22"/>
          <w:szCs w:val="22"/>
        </w:rPr>
      </w:pPr>
      <w:r w:rsidRPr="0014787C">
        <w:rPr>
          <w:rFonts w:asciiTheme="minorHAnsi" w:hAnsiTheme="minorHAnsi" w:cs="Arial"/>
          <w:color w:val="auto"/>
          <w:sz w:val="22"/>
          <w:szCs w:val="22"/>
        </w:rPr>
        <w:t>MISSION</w:t>
      </w:r>
      <w:bookmarkEnd w:id="1"/>
    </w:p>
    <w:p w14:paraId="47AC0755" w14:textId="77777777" w:rsidR="00596F30" w:rsidRPr="00005AD0" w:rsidRDefault="00596F30" w:rsidP="00596F30">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Ū tonu mātou ki te whai ki te rapu i te hōhonutanga o te mātauranga kākanorua o Aotearoa, kia taea ai te kī, ko wai anō tātou, me te mōhio ko wai tātou, kia mōhio ai nō hea tātou, me pēhea hoki tātou e anga whakamua. </w:t>
      </w:r>
    </w:p>
    <w:p w14:paraId="2DA220E5" w14:textId="77777777" w:rsidR="00596F30" w:rsidRPr="00005AD0" w:rsidRDefault="00596F30" w:rsidP="00596F30">
      <w:pPr>
        <w:pStyle w:val="NormalWeb"/>
        <w:spacing w:before="0" w:beforeAutospacing="0" w:after="0" w:afterAutospacing="0"/>
        <w:rPr>
          <w:rFonts w:asciiTheme="minorHAnsi" w:hAnsiTheme="minorHAnsi" w:cs="Arial"/>
          <w:i/>
          <w:sz w:val="22"/>
          <w:szCs w:val="22"/>
        </w:rPr>
      </w:pPr>
    </w:p>
    <w:p w14:paraId="3FD4C2F0" w14:textId="77777777" w:rsidR="00596F30" w:rsidRPr="00005AD0" w:rsidRDefault="00596F30" w:rsidP="00596F30">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Parau ana tēnei ara whainga, hei whakapūmau anō i te tino rangatiratanga, hei taketake ai te ihomatua Māori me ōna tikanga kia ōrite ai te matū ki ngā mātauranga kē. </w:t>
      </w:r>
    </w:p>
    <w:p w14:paraId="6047518B" w14:textId="77777777" w:rsidR="00596F30" w:rsidRPr="00005AD0" w:rsidRDefault="00596F30" w:rsidP="00596F30">
      <w:pPr>
        <w:pStyle w:val="NormalWeb"/>
        <w:spacing w:before="0" w:beforeAutospacing="0" w:after="0" w:afterAutospacing="0"/>
        <w:rPr>
          <w:rFonts w:asciiTheme="minorHAnsi" w:hAnsiTheme="minorHAnsi" w:cs="Arial"/>
          <w:i/>
          <w:sz w:val="22"/>
          <w:szCs w:val="22"/>
        </w:rPr>
      </w:pPr>
    </w:p>
    <w:p w14:paraId="2B1031F7" w14:textId="77777777" w:rsidR="00596F30" w:rsidRPr="00005AD0" w:rsidRDefault="00596F30" w:rsidP="00596F30">
      <w:pPr>
        <w:pStyle w:val="NormalWeb"/>
        <w:spacing w:before="0" w:beforeAutospacing="0" w:after="0" w:afterAutospacing="0"/>
        <w:rPr>
          <w:rFonts w:asciiTheme="minorHAnsi" w:hAnsiTheme="minorHAnsi" w:cs="Arial"/>
          <w:i/>
          <w:sz w:val="22"/>
          <w:szCs w:val="22"/>
          <w:lang w:val="en-GB"/>
        </w:rPr>
      </w:pPr>
      <w:r w:rsidRPr="00005AD0">
        <w:rPr>
          <w:rStyle w:val="Emphasis"/>
          <w:rFonts w:asciiTheme="minorHAnsi" w:hAnsiTheme="minorHAnsi" w:cs="Arial"/>
          <w:sz w:val="22"/>
          <w:szCs w:val="22"/>
          <w:lang w:val="en-GB"/>
        </w:rPr>
        <w:t>Koia rā ka tū pākari ai, tū kotahi ai hoki me ngā iwi o te ao tūroa</w:t>
      </w:r>
      <w:r w:rsidRPr="00005AD0">
        <w:rPr>
          <w:rFonts w:asciiTheme="minorHAnsi" w:hAnsiTheme="minorHAnsi" w:cs="Arial"/>
          <w:i/>
          <w:sz w:val="22"/>
          <w:szCs w:val="22"/>
          <w:lang w:val="en-GB"/>
        </w:rPr>
        <w:t xml:space="preserve">. Koia nei te ia o te moemoeā me ngā tūmanako o Te Whare Wānanga o Awanuiārangi. </w:t>
      </w:r>
    </w:p>
    <w:p w14:paraId="27599CDC" w14:textId="77777777" w:rsidR="00596F30" w:rsidRPr="00005AD0" w:rsidRDefault="00596F30" w:rsidP="00596F30">
      <w:pPr>
        <w:pStyle w:val="NormalWeb"/>
        <w:spacing w:before="0" w:beforeAutospacing="0" w:after="0" w:afterAutospacing="0"/>
        <w:rPr>
          <w:rFonts w:asciiTheme="minorHAnsi" w:hAnsiTheme="minorHAnsi" w:cs="Arial"/>
          <w:i/>
          <w:sz w:val="22"/>
          <w:szCs w:val="22"/>
        </w:rPr>
      </w:pPr>
    </w:p>
    <w:p w14:paraId="33E36C61" w14:textId="77777777" w:rsidR="00596F30" w:rsidRPr="00005AD0" w:rsidRDefault="00596F30" w:rsidP="00596F30">
      <w:pPr>
        <w:pStyle w:val="NormalWeb"/>
        <w:spacing w:before="0" w:beforeAutospacing="0" w:after="0" w:afterAutospacing="0"/>
        <w:rPr>
          <w:rFonts w:asciiTheme="minorHAnsi" w:hAnsiTheme="minorHAnsi" w:cs="Arial"/>
          <w:b/>
          <w:i/>
          <w:sz w:val="22"/>
          <w:szCs w:val="22"/>
          <w:lang w:val="en-GB"/>
        </w:rPr>
      </w:pPr>
      <w:r w:rsidRPr="00005AD0">
        <w:rPr>
          <w:rStyle w:val="Strong"/>
          <w:rFonts w:asciiTheme="minorHAnsi" w:hAnsiTheme="minorHAnsi" w:cs="Arial"/>
          <w:i/>
          <w:sz w:val="22"/>
          <w:szCs w:val="22"/>
          <w:lang w:val="en-GB"/>
        </w:rPr>
        <w:t>Haere mai… Me haere tahi tāua</w:t>
      </w:r>
      <w:r w:rsidRPr="00005AD0">
        <w:rPr>
          <w:rFonts w:asciiTheme="minorHAnsi" w:hAnsiTheme="minorHAnsi" w:cs="Arial"/>
          <w:b/>
          <w:i/>
          <w:sz w:val="22"/>
          <w:szCs w:val="22"/>
          <w:lang w:val="en-GB"/>
        </w:rPr>
        <w:t>.</w:t>
      </w:r>
    </w:p>
    <w:p w14:paraId="36C19184" w14:textId="77777777" w:rsidR="00596F30" w:rsidRPr="00005AD0" w:rsidRDefault="00596F30" w:rsidP="00596F30">
      <w:pPr>
        <w:pStyle w:val="NormalWeb"/>
        <w:spacing w:before="0" w:beforeAutospacing="0" w:after="0" w:afterAutospacing="0"/>
        <w:rPr>
          <w:rFonts w:asciiTheme="minorHAnsi" w:hAnsiTheme="minorHAnsi" w:cs="Arial"/>
          <w:color w:val="666666"/>
          <w:sz w:val="22"/>
          <w:szCs w:val="22"/>
        </w:rPr>
      </w:pPr>
    </w:p>
    <w:p w14:paraId="3AF84B59" w14:textId="77777777" w:rsidR="00596F30" w:rsidRPr="00005AD0" w:rsidRDefault="00596F30" w:rsidP="00596F30">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commit ourselves to explore and define the depths of knowledge in Aotearoa, to enable us to re-enrich ourselves, to know who we are, to know where we came from and to claim our place in the future. </w:t>
      </w:r>
    </w:p>
    <w:p w14:paraId="626F595D" w14:textId="77777777" w:rsidR="00596F30" w:rsidRPr="00005AD0" w:rsidRDefault="00596F30" w:rsidP="00596F30">
      <w:pPr>
        <w:pStyle w:val="NormalWeb"/>
        <w:spacing w:before="0" w:beforeAutospacing="0" w:after="0" w:afterAutospacing="0"/>
        <w:rPr>
          <w:rFonts w:asciiTheme="minorHAnsi" w:hAnsiTheme="minorHAnsi" w:cs="Arial"/>
          <w:sz w:val="22"/>
          <w:szCs w:val="22"/>
          <w:lang w:val="en-GB"/>
        </w:rPr>
      </w:pPr>
    </w:p>
    <w:p w14:paraId="64C4424A" w14:textId="77777777" w:rsidR="00596F30" w:rsidRPr="00005AD0" w:rsidRDefault="00596F30" w:rsidP="00596F30">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take this journey of discovery, of reclamation of sovereignty, establishing the equality of Māori intellectual tradition alongside the knowledge base of others. </w:t>
      </w:r>
    </w:p>
    <w:p w14:paraId="582FF43D" w14:textId="77777777" w:rsidR="00596F30" w:rsidRPr="00005AD0" w:rsidRDefault="00596F30" w:rsidP="00596F30">
      <w:pPr>
        <w:pStyle w:val="NormalWeb"/>
        <w:spacing w:before="0" w:beforeAutospacing="0" w:after="0" w:afterAutospacing="0"/>
        <w:rPr>
          <w:rFonts w:asciiTheme="minorHAnsi" w:hAnsiTheme="minorHAnsi" w:cs="Arial"/>
          <w:sz w:val="22"/>
          <w:szCs w:val="22"/>
        </w:rPr>
      </w:pPr>
    </w:p>
    <w:p w14:paraId="42B99C74" w14:textId="77777777" w:rsidR="00596F30" w:rsidRPr="00005AD0" w:rsidRDefault="00596F30" w:rsidP="00596F30">
      <w:pPr>
        <w:pStyle w:val="NormalWeb"/>
        <w:spacing w:before="0" w:beforeAutospacing="0" w:after="0" w:afterAutospacing="0"/>
        <w:rPr>
          <w:rFonts w:asciiTheme="minorHAnsi" w:hAnsiTheme="minorHAnsi" w:cs="Arial"/>
          <w:sz w:val="22"/>
          <w:szCs w:val="22"/>
        </w:rPr>
      </w:pPr>
      <w:r w:rsidRPr="00005AD0">
        <w:rPr>
          <w:rStyle w:val="Emphasis"/>
          <w:rFonts w:asciiTheme="minorHAnsi" w:hAnsiTheme="minorHAnsi" w:cs="Arial"/>
          <w:sz w:val="22"/>
          <w:szCs w:val="22"/>
          <w:lang w:val="en-GB"/>
        </w:rPr>
        <w:t>Thus, we can stand proudly together with all people of the world</w:t>
      </w:r>
      <w:r w:rsidRPr="00005AD0">
        <w:rPr>
          <w:rFonts w:asciiTheme="minorHAnsi" w:hAnsiTheme="minorHAnsi" w:cs="Arial"/>
          <w:sz w:val="22"/>
          <w:szCs w:val="22"/>
          <w:lang w:val="en-GB"/>
        </w:rPr>
        <w:t xml:space="preserve">. This is in part the dream and vision of </w:t>
      </w:r>
      <w:r>
        <w:rPr>
          <w:rFonts w:asciiTheme="minorHAnsi" w:hAnsiTheme="minorHAnsi" w:cs="Arial"/>
          <w:sz w:val="22"/>
          <w:szCs w:val="22"/>
          <w:lang w:val="en-GB"/>
        </w:rPr>
        <w:t>Te Whare Wānanga o Awanuiārangi.</w:t>
      </w:r>
    </w:p>
    <w:p w14:paraId="65B3F53D" w14:textId="77777777" w:rsidR="00596F30" w:rsidRPr="00005AD0" w:rsidRDefault="00596F30" w:rsidP="00596F30">
      <w:pPr>
        <w:autoSpaceDE w:val="0"/>
        <w:autoSpaceDN w:val="0"/>
        <w:adjustRightInd w:val="0"/>
        <w:jc w:val="both"/>
        <w:rPr>
          <w:rFonts w:cs="Arial"/>
          <w:b/>
          <w:bCs/>
        </w:rPr>
      </w:pPr>
    </w:p>
    <w:p w14:paraId="43D422F7" w14:textId="77777777" w:rsidR="00596F30" w:rsidRPr="0014787C" w:rsidRDefault="00596F30" w:rsidP="00596F30">
      <w:pPr>
        <w:pStyle w:val="Heading2"/>
        <w:rPr>
          <w:rFonts w:asciiTheme="minorHAnsi" w:hAnsiTheme="minorHAnsi" w:cs="Arial"/>
          <w:color w:val="auto"/>
          <w:sz w:val="22"/>
          <w:szCs w:val="22"/>
        </w:rPr>
      </w:pPr>
      <w:r w:rsidRPr="0014787C">
        <w:rPr>
          <w:rFonts w:asciiTheme="minorHAnsi" w:hAnsiTheme="minorHAnsi" w:cs="Arial"/>
          <w:color w:val="auto"/>
          <w:sz w:val="22"/>
          <w:szCs w:val="22"/>
        </w:rPr>
        <w:t>VALUES</w:t>
      </w:r>
    </w:p>
    <w:p w14:paraId="3C4E3699" w14:textId="77777777" w:rsidR="00596F30" w:rsidRPr="00005AD0" w:rsidRDefault="00596F30" w:rsidP="00596F30">
      <w:pPr>
        <w:rPr>
          <w:rFonts w:cs="Arial"/>
        </w:rPr>
      </w:pPr>
      <w:r w:rsidRPr="00005AD0">
        <w:rPr>
          <w:rFonts w:cs="Arial"/>
          <w:b/>
          <w:i/>
        </w:rPr>
        <w:t>Manaakitanga</w:t>
      </w:r>
      <w:r w:rsidRPr="00005AD0">
        <w:rPr>
          <w:rFonts w:cs="Arial"/>
          <w:b/>
        </w:rPr>
        <w:t xml:space="preserve">:  </w:t>
      </w:r>
      <w:r w:rsidRPr="00005AD0">
        <w:rPr>
          <w:rFonts w:cs="Arial"/>
        </w:rPr>
        <w:t>To respect and care for students, our manuhiri, our communities and each other.</w:t>
      </w:r>
    </w:p>
    <w:p w14:paraId="1F914F65" w14:textId="77777777" w:rsidR="00596F30" w:rsidRPr="00005AD0" w:rsidRDefault="00596F30" w:rsidP="00596F30">
      <w:pPr>
        <w:rPr>
          <w:rFonts w:cs="Arial"/>
        </w:rPr>
      </w:pPr>
      <w:r w:rsidRPr="00005AD0">
        <w:rPr>
          <w:rFonts w:cs="Arial"/>
          <w:b/>
          <w:i/>
        </w:rPr>
        <w:t>Whanaungatanga</w:t>
      </w:r>
      <w:r w:rsidRPr="00005AD0">
        <w:rPr>
          <w:rFonts w:cs="Arial"/>
        </w:rPr>
        <w:t>:  To value all relationships and the kinship connections with our students, our communities and each other.</w:t>
      </w:r>
    </w:p>
    <w:p w14:paraId="249F97EE" w14:textId="77777777" w:rsidR="00596F30" w:rsidRPr="00005AD0" w:rsidRDefault="00596F30" w:rsidP="00596F30">
      <w:pPr>
        <w:rPr>
          <w:rFonts w:cs="Arial"/>
        </w:rPr>
      </w:pPr>
      <w:r w:rsidRPr="00005AD0">
        <w:rPr>
          <w:rFonts w:cs="Arial"/>
          <w:b/>
          <w:i/>
        </w:rPr>
        <w:t>Kaitiakitanga</w:t>
      </w:r>
      <w:r w:rsidRPr="00005AD0">
        <w:rPr>
          <w:rFonts w:cs="Arial"/>
        </w:rPr>
        <w:t>:  To ensure the ongoing sustainability of our organization and to protect and support the unique obligations we have to Ngāti Awa, Mataatua and wider whanau, hapu and marae.</w:t>
      </w:r>
    </w:p>
    <w:p w14:paraId="19944ED2" w14:textId="77777777" w:rsidR="00596F30" w:rsidRPr="00005AD0" w:rsidRDefault="00596F30" w:rsidP="00596F30">
      <w:pPr>
        <w:rPr>
          <w:rFonts w:cs="Arial"/>
        </w:rPr>
      </w:pPr>
      <w:r w:rsidRPr="00740BEB">
        <w:rPr>
          <w:rFonts w:cs="Arial"/>
          <w:b/>
          <w:i/>
        </w:rPr>
        <w:t>Pūmautanga</w:t>
      </w:r>
      <w:r w:rsidRPr="00005AD0">
        <w:rPr>
          <w:rFonts w:cs="Arial"/>
        </w:rPr>
        <w:t>:  To commit to excellence and continuous improvement in everything we do.</w:t>
      </w:r>
    </w:p>
    <w:p w14:paraId="69A07B18" w14:textId="77777777" w:rsidR="00596F30" w:rsidRPr="00005AD0" w:rsidRDefault="00596F30" w:rsidP="00596F30">
      <w:pPr>
        <w:rPr>
          <w:rFonts w:cs="Arial"/>
          <w:b/>
        </w:rPr>
      </w:pPr>
      <w:r w:rsidRPr="00740BEB">
        <w:rPr>
          <w:rFonts w:cs="Arial"/>
          <w:b/>
          <w:i/>
        </w:rPr>
        <w:t>Tumu whakaara</w:t>
      </w:r>
      <w:r w:rsidRPr="00005AD0">
        <w:rPr>
          <w:rFonts w:cs="Arial"/>
        </w:rPr>
        <w:t>:  To inspire and ethically lead through example and outstanding practice.</w:t>
      </w:r>
    </w:p>
    <w:p w14:paraId="4C9F3962" w14:textId="77777777" w:rsidR="00FF1FFD" w:rsidRDefault="00FF1FFD" w:rsidP="00083411">
      <w:pPr>
        <w:tabs>
          <w:tab w:val="left" w:pos="284"/>
        </w:tabs>
        <w:jc w:val="both"/>
        <w:rPr>
          <w:b/>
        </w:rPr>
      </w:pPr>
    </w:p>
    <w:p w14:paraId="13695380" w14:textId="77777777" w:rsidR="00BE7BB8" w:rsidRDefault="00BE7BB8">
      <w:pPr>
        <w:rPr>
          <w:rFonts w:cs="Arial"/>
          <w:b/>
        </w:rPr>
      </w:pPr>
      <w:r>
        <w:rPr>
          <w:rFonts w:cs="Arial"/>
          <w:b/>
        </w:rPr>
        <w:br w:type="page"/>
      </w:r>
    </w:p>
    <w:p w14:paraId="4AB50262" w14:textId="77777777" w:rsidR="00DF6B1F" w:rsidRPr="00A1087E" w:rsidRDefault="00DF6B1F" w:rsidP="00A1087E">
      <w:pPr>
        <w:spacing w:after="120" w:line="240" w:lineRule="auto"/>
        <w:jc w:val="both"/>
        <w:rPr>
          <w:rFonts w:cs="Arial"/>
          <w:b/>
          <w:color w:val="FF0000"/>
        </w:rPr>
      </w:pPr>
      <w:r w:rsidRPr="00A1087E">
        <w:rPr>
          <w:rFonts w:cs="Arial"/>
          <w:b/>
        </w:rPr>
        <w:lastRenderedPageBreak/>
        <w:t>BACKGROUND</w:t>
      </w:r>
    </w:p>
    <w:p w14:paraId="1D293BE0" w14:textId="77777777" w:rsidR="00596F30" w:rsidRDefault="00596F30" w:rsidP="00596F30">
      <w:pPr>
        <w:jc w:val="both"/>
        <w:rPr>
          <w:rFonts w:ascii="Calibri" w:hAnsi="Calibri" w:cs="Tahoma"/>
          <w:color w:val="000000"/>
        </w:rPr>
      </w:pPr>
      <w:r w:rsidRPr="00565B03">
        <w:rPr>
          <w:rFonts w:ascii="Calibri" w:eastAsia="Times New Roman" w:hAnsi="Calibri" w:cs="Tahoma"/>
          <w:color w:val="000000"/>
        </w:rPr>
        <w:t xml:space="preserve">Te Whare Wānanga o Awanuiārangi is a vibrant and exciting tertiary education institution </w:t>
      </w:r>
      <w:r>
        <w:rPr>
          <w:rFonts w:ascii="Calibri" w:hAnsi="Calibri" w:cs="Tahoma"/>
          <w:color w:val="000000"/>
        </w:rPr>
        <w:t>providing a dynamic learning environment where students can discover their own potential for educational success.</w:t>
      </w:r>
    </w:p>
    <w:p w14:paraId="51EAC4C9" w14:textId="77777777" w:rsidR="00596F30" w:rsidRPr="00835737" w:rsidRDefault="00596F30" w:rsidP="00596F30">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Our programmes are designed to ensure academic excellence – we are benchmarking our programmes against those of other institutions and lifting the bar on standards. As we lift our research capacity, ongoing programme re-development will be informed by best practice.</w:t>
      </w:r>
    </w:p>
    <w:p w14:paraId="368C26A4" w14:textId="77777777" w:rsidR="00596F30" w:rsidRPr="00835737" w:rsidRDefault="00596F30" w:rsidP="00596F30">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As a Wānanga, Te Whare Wānanga o Awanuiārangi is charged with delivering tertiary programmes grounded in Kaupapa Māori and Āhuatanga Māori. This means that Māori knowledge and practices are central components to the academic programmes,</w:t>
      </w:r>
      <w:r>
        <w:rPr>
          <w:rFonts w:asciiTheme="minorHAnsi" w:hAnsiTheme="minorHAnsi" w:cs="Helvetica"/>
          <w:sz w:val="22"/>
          <w:szCs w:val="22"/>
        </w:rPr>
        <w:t xml:space="preserve"> engagement in PLD projects,</w:t>
      </w:r>
      <w:r w:rsidRPr="00835737">
        <w:rPr>
          <w:rFonts w:asciiTheme="minorHAnsi" w:hAnsiTheme="minorHAnsi" w:cs="Helvetica"/>
          <w:sz w:val="22"/>
          <w:szCs w:val="22"/>
        </w:rPr>
        <w:t xml:space="preserve"> teaching delivery and student experiences. </w:t>
      </w:r>
    </w:p>
    <w:p w14:paraId="39B33054" w14:textId="77777777" w:rsidR="00596F30" w:rsidRPr="00835737" w:rsidRDefault="00596F30" w:rsidP="00596F30">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Tikanga Māori and Te Reo Māori are central to the way in which we operate and </w:t>
      </w:r>
      <w:r>
        <w:rPr>
          <w:rFonts w:asciiTheme="minorHAnsi" w:hAnsiTheme="minorHAnsi" w:cs="Helvetica"/>
          <w:sz w:val="22"/>
          <w:szCs w:val="22"/>
        </w:rPr>
        <w:t>are</w:t>
      </w:r>
      <w:r w:rsidRPr="00835737">
        <w:rPr>
          <w:rFonts w:asciiTheme="minorHAnsi" w:hAnsiTheme="minorHAnsi" w:cs="Helvetica"/>
          <w:sz w:val="22"/>
          <w:szCs w:val="22"/>
        </w:rPr>
        <w:t xml:space="preserve"> reflected across Te Whare Wānanga o Awanuiārangi in our programmes and practices. While some of our programmes have a high level of Māori language emphasis, others are designed to support new and emerging language learners.</w:t>
      </w:r>
    </w:p>
    <w:p w14:paraId="2A51DCAF" w14:textId="77777777" w:rsidR="00596F30" w:rsidRPr="00835737" w:rsidRDefault="00596F30" w:rsidP="00596F30">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Te Whare Wānanga o Awanuiārangi further provides programmes that are portable and transferable both nationally and internationally. Therefore, it is important that we explore and integrate the World view of both Māori and other </w:t>
      </w:r>
      <w:r w:rsidRPr="007C4A18">
        <w:rPr>
          <w:rFonts w:asciiTheme="minorHAnsi" w:hAnsiTheme="minorHAnsi" w:cs="Helvetica"/>
          <w:sz w:val="22"/>
          <w:szCs w:val="22"/>
        </w:rPr>
        <w:t>indigenous</w:t>
      </w:r>
      <w:r w:rsidRPr="00835737">
        <w:rPr>
          <w:rFonts w:asciiTheme="minorHAnsi" w:hAnsiTheme="minorHAnsi" w:cs="Helvetica"/>
          <w:sz w:val="22"/>
          <w:szCs w:val="22"/>
        </w:rPr>
        <w:t xml:space="preserve"> peoples, and engage in and critique the world views of others.</w:t>
      </w:r>
    </w:p>
    <w:p w14:paraId="218BFB12" w14:textId="77777777" w:rsidR="00596F30" w:rsidRPr="00835737" w:rsidRDefault="00596F30" w:rsidP="00596F30">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Transformative approaches to educational achievement are a cornerstone of our broad and unique programme offerings, as we focus on providing an education that will encourage and support community development and growth, enable educational portability for our students both within Te Whare Wānanga o Awanuiārangi and the wider tertiary sector.</w:t>
      </w:r>
    </w:p>
    <w:p w14:paraId="122B9EAF" w14:textId="0A563A14" w:rsidR="00492003" w:rsidRDefault="00596F30" w:rsidP="00492003">
      <w:pPr>
        <w:rPr>
          <w:rFonts w:cs="Arial"/>
        </w:rPr>
      </w:pPr>
      <w:r>
        <w:rPr>
          <w:rFonts w:cs="Arial"/>
        </w:rPr>
        <w:t>O</w:t>
      </w:r>
      <w:r w:rsidRPr="00877E2D">
        <w:rPr>
          <w:rFonts w:cs="Arial"/>
        </w:rPr>
        <w:t>perati</w:t>
      </w:r>
      <w:r>
        <w:rPr>
          <w:rFonts w:cs="Arial"/>
        </w:rPr>
        <w:t xml:space="preserve">ons are based at </w:t>
      </w:r>
      <w:r w:rsidR="0045671B">
        <w:rPr>
          <w:rFonts w:cs="Arial"/>
        </w:rPr>
        <w:t>three</w:t>
      </w:r>
      <w:r>
        <w:rPr>
          <w:rFonts w:cs="Arial"/>
        </w:rPr>
        <w:t xml:space="preserve"> locations –</w:t>
      </w:r>
      <w:r w:rsidRPr="00877E2D">
        <w:rPr>
          <w:rFonts w:cs="Arial"/>
        </w:rPr>
        <w:t xml:space="preserve"> </w:t>
      </w:r>
      <w:r w:rsidRPr="00BE0C08">
        <w:rPr>
          <w:rFonts w:cs="Arial"/>
        </w:rPr>
        <w:t>Whak</w:t>
      </w:r>
      <w:r>
        <w:rPr>
          <w:rFonts w:cs="Arial"/>
        </w:rPr>
        <w:t>a</w:t>
      </w:r>
      <w:r w:rsidRPr="00BE0C08">
        <w:rPr>
          <w:rFonts w:cs="Arial"/>
        </w:rPr>
        <w:t>tāne, Tāmaki Makaurau (</w:t>
      </w:r>
      <w:r w:rsidRPr="00BE0C08">
        <w:rPr>
          <w:rFonts w:cs="Arial"/>
          <w:i/>
        </w:rPr>
        <w:t>Auckland)</w:t>
      </w:r>
      <w:r w:rsidRPr="00BE0C08">
        <w:rPr>
          <w:rFonts w:cs="Arial"/>
        </w:rPr>
        <w:t xml:space="preserve"> and Whangarei.  We also </w:t>
      </w:r>
      <w:r>
        <w:rPr>
          <w:rFonts w:cs="Arial"/>
        </w:rPr>
        <w:t>engage marae and secondary schools</w:t>
      </w:r>
      <w:r w:rsidRPr="00BE0C08">
        <w:rPr>
          <w:rFonts w:cs="Arial"/>
        </w:rPr>
        <w:t xml:space="preserve"> across the </w:t>
      </w:r>
      <w:r>
        <w:rPr>
          <w:rFonts w:cs="Arial"/>
        </w:rPr>
        <w:t>A</w:t>
      </w:r>
      <w:r w:rsidR="00492003">
        <w:rPr>
          <w:rFonts w:cs="Arial"/>
        </w:rPr>
        <w:t xml:space="preserve">otearoa and some programmes are delivered at </w:t>
      </w:r>
      <w:r w:rsidR="00E063F7">
        <w:rPr>
          <w:rFonts w:cs="Arial"/>
        </w:rPr>
        <w:t>offsite</w:t>
      </w:r>
      <w:r w:rsidR="00492003">
        <w:rPr>
          <w:rFonts w:cs="Arial"/>
        </w:rPr>
        <w:t xml:space="preserve"> venues.  </w:t>
      </w:r>
    </w:p>
    <w:p w14:paraId="2E735B71" w14:textId="563F5D40" w:rsidR="00DF6B1F" w:rsidRPr="00642BDD" w:rsidRDefault="00803AF8" w:rsidP="00492003">
      <w:pPr>
        <w:rPr>
          <w:rFonts w:cs="Arial"/>
          <w:b/>
          <w:lang w:val="en-US"/>
        </w:rPr>
      </w:pPr>
      <w:r>
        <w:rPr>
          <w:rFonts w:cs="Arial"/>
          <w:b/>
          <w:lang w:val="en-US"/>
        </w:rPr>
        <w:t>SCHOOL OF UNDERGRADUATE STUDIES</w:t>
      </w:r>
    </w:p>
    <w:p w14:paraId="4217EF61" w14:textId="77777777" w:rsidR="00550B30" w:rsidRPr="000146F4" w:rsidRDefault="00550B30" w:rsidP="00550B30">
      <w:pPr>
        <w:jc w:val="both"/>
        <w:rPr>
          <w:b/>
          <w:bCs/>
        </w:rPr>
      </w:pPr>
      <w:r>
        <w:rPr>
          <w:b/>
          <w:bCs/>
        </w:rPr>
        <w:t>School of Undergraduate Studies</w:t>
      </w:r>
    </w:p>
    <w:p w14:paraId="2B47322F" w14:textId="77777777" w:rsidR="00550B30" w:rsidRDefault="00550B30" w:rsidP="00550B30">
      <w:pPr>
        <w:jc w:val="both"/>
      </w:pPr>
      <w:r w:rsidRPr="000146F4">
        <w:t xml:space="preserve">The </w:t>
      </w:r>
      <w:r>
        <w:t>School of Undergraduate Studies</w:t>
      </w:r>
      <w:r w:rsidRPr="000146F4">
        <w:t xml:space="preserve"> </w:t>
      </w:r>
      <w:r>
        <w:t>develops and maintains</w:t>
      </w:r>
    </w:p>
    <w:p w14:paraId="655CF5A9" w14:textId="77777777" w:rsidR="00550B30" w:rsidRDefault="00550B30" w:rsidP="00C15754">
      <w:pPr>
        <w:pStyle w:val="ListParagraph"/>
        <w:numPr>
          <w:ilvl w:val="0"/>
          <w:numId w:val="5"/>
        </w:numPr>
        <w:jc w:val="both"/>
      </w:pPr>
      <w:r>
        <w:t>Programmes for educators who through critical discourse will promote and enhance current and future student learning potential</w:t>
      </w:r>
    </w:p>
    <w:p w14:paraId="3A494443" w14:textId="77777777" w:rsidR="00550B30" w:rsidRDefault="00550B30" w:rsidP="00C15754">
      <w:pPr>
        <w:pStyle w:val="ListParagraph"/>
        <w:numPr>
          <w:ilvl w:val="0"/>
          <w:numId w:val="5"/>
        </w:numPr>
        <w:jc w:val="both"/>
      </w:pPr>
      <w:r>
        <w:t>Research programmes that enhance M</w:t>
      </w:r>
      <w:r>
        <w:rPr>
          <w:rFonts w:cstheme="minorHAnsi"/>
        </w:rPr>
        <w:t>ā</w:t>
      </w:r>
      <w:r>
        <w:t>ori knowledge, resources, capability and capacity in the sciences.</w:t>
      </w:r>
    </w:p>
    <w:p w14:paraId="27CC9F73" w14:textId="77777777" w:rsidR="00550B30" w:rsidRDefault="00550B30" w:rsidP="00C15754">
      <w:pPr>
        <w:pStyle w:val="ListParagraph"/>
        <w:numPr>
          <w:ilvl w:val="0"/>
          <w:numId w:val="5"/>
        </w:numPr>
        <w:jc w:val="both"/>
      </w:pPr>
      <w:r>
        <w:t>Leading edge capability in educational delivery systems and learning design.</w:t>
      </w:r>
    </w:p>
    <w:p w14:paraId="700DC1D6" w14:textId="77777777" w:rsidR="00550B30" w:rsidRDefault="00550B30" w:rsidP="00C15754">
      <w:pPr>
        <w:pStyle w:val="ListParagraph"/>
        <w:numPr>
          <w:ilvl w:val="0"/>
          <w:numId w:val="5"/>
        </w:numPr>
        <w:jc w:val="both"/>
      </w:pPr>
      <w:r>
        <w:t>An integrated set of timely and appropriate programmes online.</w:t>
      </w:r>
    </w:p>
    <w:p w14:paraId="5AD21E62" w14:textId="77777777" w:rsidR="00550B30" w:rsidRPr="00523C53" w:rsidRDefault="00550B30" w:rsidP="00C15754">
      <w:pPr>
        <w:pStyle w:val="ListParagraph"/>
        <w:numPr>
          <w:ilvl w:val="0"/>
          <w:numId w:val="5"/>
        </w:numPr>
        <w:jc w:val="both"/>
        <w:rPr>
          <w:rFonts w:cs="Arial"/>
          <w:b/>
        </w:rPr>
      </w:pPr>
      <w:r>
        <w:t>Regional, national and international alliances to enhance our learning and research</w:t>
      </w:r>
    </w:p>
    <w:p w14:paraId="35B13C80" w14:textId="77777777" w:rsidR="00F14440" w:rsidRDefault="00F14440">
      <w:pPr>
        <w:rPr>
          <w:rFonts w:cs="Arial"/>
          <w:b/>
        </w:rPr>
      </w:pPr>
      <w:r>
        <w:rPr>
          <w:rFonts w:cs="Arial"/>
          <w:b/>
        </w:rPr>
        <w:br w:type="page"/>
      </w:r>
    </w:p>
    <w:p w14:paraId="1E1D7587" w14:textId="007222E4" w:rsidR="002979E7" w:rsidRPr="001722D7" w:rsidRDefault="002979E7" w:rsidP="002979E7">
      <w:pPr>
        <w:jc w:val="both"/>
        <w:rPr>
          <w:rFonts w:cs="Arial"/>
          <w:b/>
        </w:rPr>
      </w:pPr>
      <w:r w:rsidRPr="001722D7">
        <w:rPr>
          <w:rFonts w:cs="Arial"/>
          <w:b/>
        </w:rPr>
        <w:lastRenderedPageBreak/>
        <w:t>DIMENSIONS AND AUTHORITY</w:t>
      </w:r>
    </w:p>
    <w:p w14:paraId="6B328DA3" w14:textId="007A3C57" w:rsidR="002979E7" w:rsidRPr="001722D7" w:rsidRDefault="002979E7" w:rsidP="002979E7">
      <w:pPr>
        <w:ind w:left="1440" w:hanging="1440"/>
        <w:jc w:val="both"/>
        <w:rPr>
          <w:rFonts w:cs="Arial"/>
        </w:rPr>
      </w:pPr>
      <w:r w:rsidRPr="001722D7">
        <w:rPr>
          <w:rFonts w:cs="Arial"/>
          <w:b/>
          <w:i/>
        </w:rPr>
        <w:t>Staff</w:t>
      </w:r>
      <w:r w:rsidRPr="001722D7">
        <w:rPr>
          <w:rFonts w:cs="Arial"/>
          <w:i/>
        </w:rPr>
        <w:tab/>
      </w:r>
      <w:r w:rsidR="00F14440">
        <w:rPr>
          <w:rFonts w:cs="Arial"/>
          <w:i/>
        </w:rPr>
        <w:t>10 Direct reports</w:t>
      </w:r>
    </w:p>
    <w:p w14:paraId="0D709F01" w14:textId="77777777" w:rsidR="002979E7" w:rsidRPr="00C966F4" w:rsidRDefault="002979E7" w:rsidP="002979E7">
      <w:pPr>
        <w:ind w:left="1440" w:hanging="1440"/>
        <w:jc w:val="both"/>
        <w:rPr>
          <w:rFonts w:cs="Arial"/>
        </w:rPr>
      </w:pPr>
      <w:r w:rsidRPr="001722D7">
        <w:rPr>
          <w:rFonts w:cs="Arial"/>
          <w:b/>
          <w:i/>
        </w:rPr>
        <w:t>Financial:</w:t>
      </w:r>
      <w:r w:rsidRPr="001722D7">
        <w:rPr>
          <w:rFonts w:cs="Arial"/>
        </w:rPr>
        <w:tab/>
      </w:r>
      <w:r w:rsidR="00875373">
        <w:rPr>
          <w:rFonts w:cs="Arial"/>
        </w:rPr>
        <w:t>Nil</w:t>
      </w:r>
    </w:p>
    <w:p w14:paraId="3C2DBCEC" w14:textId="77777777" w:rsidR="0040254B" w:rsidRPr="001722D7" w:rsidRDefault="0040254B" w:rsidP="00653920">
      <w:pPr>
        <w:jc w:val="both"/>
        <w:rPr>
          <w:rFonts w:cs="Arial"/>
          <w:b/>
        </w:rPr>
      </w:pPr>
      <w:r>
        <w:rPr>
          <w:rFonts w:cs="Arial"/>
          <w:b/>
        </w:rPr>
        <w:t xml:space="preserve">KEY </w:t>
      </w:r>
      <w:r w:rsidRPr="001722D7">
        <w:rPr>
          <w:rFonts w:cs="Arial"/>
          <w:b/>
        </w:rPr>
        <w:t>RELATIONSHIPS</w:t>
      </w:r>
    </w:p>
    <w:p w14:paraId="41B57CE8" w14:textId="77777777" w:rsidR="0040254B" w:rsidRDefault="0040254B" w:rsidP="00653920">
      <w:pPr>
        <w:jc w:val="both"/>
        <w:rPr>
          <w:rFonts w:cs="Arial"/>
          <w:b/>
          <w:i/>
        </w:rPr>
      </w:pPr>
      <w:r w:rsidRPr="001722D7">
        <w:rPr>
          <w:rFonts w:cs="Arial"/>
          <w:b/>
          <w:i/>
        </w:rPr>
        <w:t>Internal:</w:t>
      </w:r>
    </w:p>
    <w:p w14:paraId="4A9959BB" w14:textId="77777777" w:rsidR="00F14440" w:rsidRDefault="00F14440" w:rsidP="00C15754">
      <w:pPr>
        <w:pStyle w:val="ListParagraph"/>
        <w:numPr>
          <w:ilvl w:val="0"/>
          <w:numId w:val="6"/>
        </w:numPr>
        <w:spacing w:after="0"/>
        <w:ind w:left="426"/>
        <w:jc w:val="both"/>
        <w:rPr>
          <w:rFonts w:cs="Arial"/>
        </w:rPr>
      </w:pPr>
      <w:r>
        <w:rPr>
          <w:rFonts w:cs="Arial"/>
        </w:rPr>
        <w:t>Programme Administrator (Education Programmes)</w:t>
      </w:r>
    </w:p>
    <w:p w14:paraId="22AE9206" w14:textId="62F91E4D" w:rsidR="0040254B" w:rsidRDefault="0040254B" w:rsidP="00C15754">
      <w:pPr>
        <w:pStyle w:val="ListParagraph"/>
        <w:numPr>
          <w:ilvl w:val="0"/>
          <w:numId w:val="6"/>
        </w:numPr>
        <w:spacing w:after="0"/>
        <w:ind w:left="426"/>
        <w:jc w:val="both"/>
        <w:rPr>
          <w:rFonts w:cs="Arial"/>
        </w:rPr>
      </w:pPr>
      <w:r>
        <w:rPr>
          <w:rFonts w:cs="Arial"/>
        </w:rPr>
        <w:t xml:space="preserve">Regional </w:t>
      </w:r>
      <w:r w:rsidR="003B01F3">
        <w:rPr>
          <w:rFonts w:cs="Arial"/>
        </w:rPr>
        <w:t>Manager</w:t>
      </w:r>
      <w:r>
        <w:rPr>
          <w:rFonts w:cs="Arial"/>
        </w:rPr>
        <w:t xml:space="preserve"> Tāmaki Makaurau</w:t>
      </w:r>
      <w:r w:rsidR="003B01F3">
        <w:rPr>
          <w:rFonts w:cs="Arial"/>
        </w:rPr>
        <w:t>/ Te Tai Tokerau</w:t>
      </w:r>
    </w:p>
    <w:p w14:paraId="0A0C6623" w14:textId="166E902F" w:rsidR="00F14440" w:rsidRDefault="00F14440" w:rsidP="00C15754">
      <w:pPr>
        <w:pStyle w:val="ListParagraph"/>
        <w:numPr>
          <w:ilvl w:val="0"/>
          <w:numId w:val="6"/>
        </w:numPr>
        <w:spacing w:after="0"/>
        <w:ind w:left="426"/>
        <w:jc w:val="both"/>
        <w:rPr>
          <w:rFonts w:cs="Arial"/>
        </w:rPr>
      </w:pPr>
      <w:r>
        <w:rPr>
          <w:rFonts w:cs="Arial"/>
        </w:rPr>
        <w:t>Other National Programme Coordinator</w:t>
      </w:r>
      <w:r w:rsidR="00FE77BF">
        <w:rPr>
          <w:rFonts w:cs="Arial"/>
        </w:rPr>
        <w:t xml:space="preserve">s - </w:t>
      </w:r>
      <w:r>
        <w:rPr>
          <w:rFonts w:cs="Arial"/>
        </w:rPr>
        <w:t>School of Under Graduate Studies</w:t>
      </w:r>
    </w:p>
    <w:p w14:paraId="0369FEDF" w14:textId="0A55A9E1" w:rsidR="0040254B" w:rsidRDefault="00F14440" w:rsidP="00C15754">
      <w:pPr>
        <w:pStyle w:val="ListParagraph"/>
        <w:numPr>
          <w:ilvl w:val="0"/>
          <w:numId w:val="6"/>
        </w:numPr>
        <w:spacing w:after="0"/>
        <w:ind w:left="426"/>
        <w:jc w:val="both"/>
        <w:rPr>
          <w:rFonts w:cs="Arial"/>
        </w:rPr>
      </w:pPr>
      <w:r>
        <w:rPr>
          <w:rFonts w:cs="Arial"/>
        </w:rPr>
        <w:t>Academic Registrar and other Registry staff</w:t>
      </w:r>
    </w:p>
    <w:p w14:paraId="1463756D" w14:textId="43385E99" w:rsidR="0040254B" w:rsidRDefault="0040254B" w:rsidP="00C15754">
      <w:pPr>
        <w:pStyle w:val="ListParagraph"/>
        <w:numPr>
          <w:ilvl w:val="0"/>
          <w:numId w:val="6"/>
        </w:numPr>
        <w:spacing w:after="0"/>
        <w:ind w:left="426"/>
        <w:jc w:val="both"/>
        <w:rPr>
          <w:rFonts w:cs="Arial"/>
        </w:rPr>
      </w:pPr>
      <w:r>
        <w:rPr>
          <w:rFonts w:cs="Arial"/>
        </w:rPr>
        <w:t xml:space="preserve">Quality </w:t>
      </w:r>
      <w:r w:rsidR="003B01F3">
        <w:rPr>
          <w:rFonts w:cs="Arial"/>
        </w:rPr>
        <w:t>Manager</w:t>
      </w:r>
    </w:p>
    <w:p w14:paraId="0CA9A883" w14:textId="4C609E0E" w:rsidR="00FE77BF" w:rsidRDefault="00FE77BF" w:rsidP="00C15754">
      <w:pPr>
        <w:pStyle w:val="ListParagraph"/>
        <w:numPr>
          <w:ilvl w:val="0"/>
          <w:numId w:val="6"/>
        </w:numPr>
        <w:spacing w:after="0"/>
        <w:ind w:left="426"/>
        <w:jc w:val="both"/>
        <w:rPr>
          <w:rFonts w:cs="Arial"/>
        </w:rPr>
      </w:pPr>
      <w:r>
        <w:rPr>
          <w:rFonts w:cs="Arial"/>
        </w:rPr>
        <w:t>Programme Academic Committee (PAC)</w:t>
      </w:r>
    </w:p>
    <w:p w14:paraId="36C27DCB" w14:textId="77777777" w:rsidR="00FE77BF" w:rsidRDefault="00FE77BF" w:rsidP="00C15754">
      <w:pPr>
        <w:pStyle w:val="ListParagraph"/>
        <w:numPr>
          <w:ilvl w:val="0"/>
          <w:numId w:val="6"/>
        </w:numPr>
        <w:spacing w:after="0"/>
        <w:ind w:left="426"/>
        <w:jc w:val="both"/>
        <w:rPr>
          <w:rFonts w:cs="Arial"/>
        </w:rPr>
      </w:pPr>
      <w:r>
        <w:rPr>
          <w:rFonts w:cs="Arial"/>
        </w:rPr>
        <w:t>Corporate Registry Staff (IT, Operations, Marketing, Finance)</w:t>
      </w:r>
    </w:p>
    <w:p w14:paraId="5E9C48DA" w14:textId="77777777" w:rsidR="00FE77BF" w:rsidRDefault="00FE77BF" w:rsidP="00C15754">
      <w:pPr>
        <w:pStyle w:val="ListParagraph"/>
        <w:numPr>
          <w:ilvl w:val="0"/>
          <w:numId w:val="6"/>
        </w:numPr>
        <w:spacing w:after="0"/>
        <w:ind w:left="426"/>
        <w:jc w:val="both"/>
        <w:rPr>
          <w:rFonts w:cs="Arial"/>
        </w:rPr>
      </w:pPr>
      <w:r>
        <w:rPr>
          <w:rFonts w:cs="Arial"/>
        </w:rPr>
        <w:t xml:space="preserve">CE Office and HR Staff </w:t>
      </w:r>
    </w:p>
    <w:p w14:paraId="319C64FD" w14:textId="48FE4B51" w:rsidR="00FE77BF" w:rsidRDefault="00FE77BF" w:rsidP="00C15754">
      <w:pPr>
        <w:pStyle w:val="ListParagraph"/>
        <w:numPr>
          <w:ilvl w:val="0"/>
          <w:numId w:val="6"/>
        </w:numPr>
        <w:spacing w:after="0"/>
        <w:ind w:left="426"/>
        <w:jc w:val="both"/>
        <w:rPr>
          <w:rFonts w:cs="Arial"/>
        </w:rPr>
      </w:pPr>
      <w:r>
        <w:rPr>
          <w:rFonts w:cs="Arial"/>
        </w:rPr>
        <w:t>Other managers</w:t>
      </w:r>
    </w:p>
    <w:p w14:paraId="639E8684" w14:textId="14D71E22" w:rsidR="00FE77BF" w:rsidRDefault="00FE77BF" w:rsidP="00C15754">
      <w:pPr>
        <w:pStyle w:val="ListParagraph"/>
        <w:numPr>
          <w:ilvl w:val="0"/>
          <w:numId w:val="6"/>
        </w:numPr>
        <w:spacing w:after="0"/>
        <w:ind w:left="426"/>
        <w:jc w:val="both"/>
        <w:rPr>
          <w:rFonts w:cs="Arial"/>
        </w:rPr>
      </w:pPr>
      <w:r>
        <w:rPr>
          <w:rFonts w:cs="Arial"/>
        </w:rPr>
        <w:t>Other staff</w:t>
      </w:r>
    </w:p>
    <w:p w14:paraId="1BABC430" w14:textId="02AC674D" w:rsidR="00FE77BF" w:rsidRDefault="00FE77BF" w:rsidP="00C15754">
      <w:pPr>
        <w:pStyle w:val="ListParagraph"/>
        <w:numPr>
          <w:ilvl w:val="0"/>
          <w:numId w:val="6"/>
        </w:numPr>
        <w:spacing w:after="0"/>
        <w:ind w:left="426"/>
        <w:jc w:val="both"/>
        <w:rPr>
          <w:rFonts w:cs="Arial"/>
        </w:rPr>
      </w:pPr>
      <w:r>
        <w:rPr>
          <w:rFonts w:cs="Arial"/>
        </w:rPr>
        <w:t>Students</w:t>
      </w:r>
    </w:p>
    <w:p w14:paraId="2F6E9967" w14:textId="65215FAF" w:rsidR="0040254B" w:rsidRPr="007119A5" w:rsidRDefault="0040254B" w:rsidP="00653920">
      <w:pPr>
        <w:pStyle w:val="ListParagraph"/>
        <w:spacing w:after="0"/>
        <w:ind w:left="426"/>
        <w:jc w:val="both"/>
        <w:rPr>
          <w:rFonts w:cs="Arial"/>
        </w:rPr>
      </w:pPr>
    </w:p>
    <w:p w14:paraId="40FFBF03" w14:textId="77777777" w:rsidR="0040254B" w:rsidRDefault="0040254B" w:rsidP="00653920">
      <w:pPr>
        <w:jc w:val="both"/>
        <w:rPr>
          <w:rFonts w:cs="Arial"/>
          <w:b/>
          <w:i/>
        </w:rPr>
      </w:pPr>
      <w:r w:rsidRPr="001722D7">
        <w:rPr>
          <w:rFonts w:cs="Arial"/>
          <w:b/>
          <w:i/>
        </w:rPr>
        <w:t>External:</w:t>
      </w:r>
    </w:p>
    <w:p w14:paraId="2E4FB194" w14:textId="77777777" w:rsidR="0040254B" w:rsidRDefault="0040254B" w:rsidP="00C15754">
      <w:pPr>
        <w:pStyle w:val="ListParagraph"/>
        <w:numPr>
          <w:ilvl w:val="0"/>
          <w:numId w:val="6"/>
        </w:numPr>
        <w:ind w:left="426"/>
        <w:jc w:val="both"/>
        <w:rPr>
          <w:rFonts w:cs="Arial"/>
        </w:rPr>
      </w:pPr>
      <w:r>
        <w:rPr>
          <w:rFonts w:cs="Arial"/>
        </w:rPr>
        <w:t>Community</w:t>
      </w:r>
    </w:p>
    <w:p w14:paraId="425C4C4A" w14:textId="77777777" w:rsidR="0040254B" w:rsidRDefault="0040254B" w:rsidP="00C15754">
      <w:pPr>
        <w:pStyle w:val="ListParagraph"/>
        <w:numPr>
          <w:ilvl w:val="0"/>
          <w:numId w:val="6"/>
        </w:numPr>
        <w:ind w:left="426"/>
        <w:jc w:val="both"/>
        <w:rPr>
          <w:rFonts w:cs="Arial"/>
        </w:rPr>
      </w:pPr>
      <w:r>
        <w:rPr>
          <w:rFonts w:cs="Arial"/>
        </w:rPr>
        <w:t>Iwi/Kaumatua</w:t>
      </w:r>
    </w:p>
    <w:p w14:paraId="69E77E55" w14:textId="77777777" w:rsidR="0040254B" w:rsidRDefault="0040254B" w:rsidP="00C15754">
      <w:pPr>
        <w:pStyle w:val="ListParagraph"/>
        <w:numPr>
          <w:ilvl w:val="0"/>
          <w:numId w:val="6"/>
        </w:numPr>
        <w:ind w:left="426"/>
        <w:jc w:val="both"/>
        <w:rPr>
          <w:rFonts w:cs="Arial"/>
        </w:rPr>
      </w:pPr>
      <w:r>
        <w:rPr>
          <w:rFonts w:cs="Arial"/>
        </w:rPr>
        <w:t>Māori and mainstream secondary schools</w:t>
      </w:r>
    </w:p>
    <w:p w14:paraId="70E67FB5" w14:textId="77777777" w:rsidR="0040254B" w:rsidRDefault="0040254B" w:rsidP="00C15754">
      <w:pPr>
        <w:pStyle w:val="ListParagraph"/>
        <w:numPr>
          <w:ilvl w:val="0"/>
          <w:numId w:val="6"/>
        </w:numPr>
        <w:ind w:left="426"/>
        <w:jc w:val="both"/>
        <w:rPr>
          <w:rFonts w:cs="Arial"/>
        </w:rPr>
      </w:pPr>
      <w:r>
        <w:rPr>
          <w:rFonts w:cs="Arial"/>
        </w:rPr>
        <w:t>Wānanga</w:t>
      </w:r>
    </w:p>
    <w:p w14:paraId="55BE341F" w14:textId="77777777" w:rsidR="0040254B" w:rsidRDefault="0040254B" w:rsidP="00C15754">
      <w:pPr>
        <w:pStyle w:val="ListParagraph"/>
        <w:numPr>
          <w:ilvl w:val="0"/>
          <w:numId w:val="6"/>
        </w:numPr>
        <w:ind w:left="426"/>
        <w:jc w:val="both"/>
        <w:rPr>
          <w:rFonts w:cs="Arial"/>
        </w:rPr>
      </w:pPr>
      <w:r>
        <w:rPr>
          <w:rFonts w:cs="Arial"/>
        </w:rPr>
        <w:t>Universities</w:t>
      </w:r>
    </w:p>
    <w:p w14:paraId="7CE25C5B" w14:textId="482638D6" w:rsidR="0040254B" w:rsidRDefault="0040254B" w:rsidP="00C15754">
      <w:pPr>
        <w:pStyle w:val="ListParagraph"/>
        <w:numPr>
          <w:ilvl w:val="0"/>
          <w:numId w:val="6"/>
        </w:numPr>
        <w:ind w:left="426"/>
        <w:jc w:val="both"/>
        <w:rPr>
          <w:rFonts w:cs="Arial"/>
        </w:rPr>
      </w:pPr>
      <w:r>
        <w:rPr>
          <w:rFonts w:cs="Arial"/>
        </w:rPr>
        <w:t>Kura Kaupapa Māori</w:t>
      </w:r>
    </w:p>
    <w:p w14:paraId="7D5F327F" w14:textId="342A788C" w:rsidR="005A3BD6" w:rsidRDefault="005A3BD6" w:rsidP="00C15754">
      <w:pPr>
        <w:pStyle w:val="ListParagraph"/>
        <w:numPr>
          <w:ilvl w:val="0"/>
          <w:numId w:val="6"/>
        </w:numPr>
        <w:ind w:left="426"/>
        <w:jc w:val="both"/>
        <w:rPr>
          <w:rFonts w:cs="Arial"/>
        </w:rPr>
      </w:pPr>
      <w:r>
        <w:rPr>
          <w:rFonts w:cs="Arial"/>
        </w:rPr>
        <w:t xml:space="preserve">National regulators </w:t>
      </w:r>
    </w:p>
    <w:p w14:paraId="31A53A0E" w14:textId="7F3AF5C3" w:rsidR="005A3BD6" w:rsidRDefault="005A3BD6" w:rsidP="00C15754">
      <w:pPr>
        <w:pStyle w:val="ListParagraph"/>
        <w:numPr>
          <w:ilvl w:val="0"/>
          <w:numId w:val="6"/>
        </w:numPr>
        <w:ind w:left="426"/>
        <w:jc w:val="both"/>
        <w:rPr>
          <w:rFonts w:cs="Arial"/>
        </w:rPr>
      </w:pPr>
      <w:r>
        <w:rPr>
          <w:rFonts w:cs="Arial"/>
        </w:rPr>
        <w:t xml:space="preserve">Degree panels and monitors </w:t>
      </w:r>
    </w:p>
    <w:p w14:paraId="5CCD7DAE" w14:textId="77777777" w:rsidR="00F14440" w:rsidRPr="00FE77BF" w:rsidRDefault="00F14440" w:rsidP="00FE77BF">
      <w:pPr>
        <w:pStyle w:val="ListParagraph"/>
        <w:spacing w:after="0"/>
        <w:ind w:left="426"/>
        <w:jc w:val="both"/>
        <w:rPr>
          <w:rFonts w:cs="Arial"/>
        </w:rPr>
      </w:pPr>
    </w:p>
    <w:p w14:paraId="34635421" w14:textId="77777777" w:rsidR="0040254B" w:rsidRDefault="0040254B" w:rsidP="00653920">
      <w:pPr>
        <w:rPr>
          <w:rFonts w:cs="Arial"/>
          <w:b/>
        </w:rPr>
      </w:pPr>
      <w:r>
        <w:rPr>
          <w:rFonts w:cs="Arial"/>
          <w:b/>
        </w:rPr>
        <w:t>KEY RESULTS AREAS</w:t>
      </w:r>
    </w:p>
    <w:p w14:paraId="619F48DB" w14:textId="04864D1A" w:rsidR="0040254B" w:rsidRDefault="0040254B" w:rsidP="00653920">
      <w:pPr>
        <w:rPr>
          <w:rFonts w:cs="Arial"/>
        </w:rPr>
      </w:pPr>
      <w:r>
        <w:rPr>
          <w:rFonts w:cs="Arial"/>
        </w:rPr>
        <w:t xml:space="preserve">The role of </w:t>
      </w:r>
      <w:r w:rsidR="003B01F3">
        <w:rPr>
          <w:rFonts w:cs="Arial"/>
        </w:rPr>
        <w:t xml:space="preserve">National </w:t>
      </w:r>
      <w:r>
        <w:rPr>
          <w:rFonts w:cs="Arial"/>
        </w:rPr>
        <w:t>Programme Co-ordinator – Education encompasses the following major functions or Key Result Areas:</w:t>
      </w:r>
    </w:p>
    <w:p w14:paraId="36BAF5B7" w14:textId="5044F42A" w:rsidR="0040254B" w:rsidRDefault="00D81DB1" w:rsidP="00C15754">
      <w:pPr>
        <w:pStyle w:val="ListParagraph"/>
        <w:numPr>
          <w:ilvl w:val="0"/>
          <w:numId w:val="7"/>
        </w:numPr>
      </w:pPr>
      <w:r>
        <w:t>Cultural Integrity</w:t>
      </w:r>
    </w:p>
    <w:p w14:paraId="0057DB89" w14:textId="33426262" w:rsidR="00D81DB1" w:rsidRDefault="00D81DB1" w:rsidP="00C15754">
      <w:pPr>
        <w:pStyle w:val="ListParagraph"/>
        <w:numPr>
          <w:ilvl w:val="0"/>
          <w:numId w:val="7"/>
        </w:numPr>
      </w:pPr>
      <w:r>
        <w:t>Planning</w:t>
      </w:r>
    </w:p>
    <w:p w14:paraId="14C50A0B" w14:textId="225D469A" w:rsidR="00D81DB1" w:rsidRDefault="00D81DB1" w:rsidP="00C15754">
      <w:pPr>
        <w:pStyle w:val="ListParagraph"/>
        <w:numPr>
          <w:ilvl w:val="0"/>
          <w:numId w:val="7"/>
        </w:numPr>
      </w:pPr>
      <w:r>
        <w:t>Educational Leadership/Programme Co-ordination</w:t>
      </w:r>
    </w:p>
    <w:p w14:paraId="6F6A527E" w14:textId="5C0FB649" w:rsidR="00D81DB1" w:rsidRDefault="00D81DB1" w:rsidP="00C15754">
      <w:pPr>
        <w:pStyle w:val="ListParagraph"/>
        <w:numPr>
          <w:ilvl w:val="0"/>
          <w:numId w:val="7"/>
        </w:numPr>
      </w:pPr>
      <w:r>
        <w:t>People Leadership</w:t>
      </w:r>
    </w:p>
    <w:p w14:paraId="61D0F10C" w14:textId="4E11934D" w:rsidR="00D81DB1" w:rsidRPr="00D81DB1" w:rsidRDefault="00D81DB1" w:rsidP="00C15754">
      <w:pPr>
        <w:pStyle w:val="ListParagraph"/>
        <w:numPr>
          <w:ilvl w:val="0"/>
          <w:numId w:val="7"/>
        </w:numPr>
      </w:pPr>
      <w:r>
        <w:t>Financial Management and Reporting</w:t>
      </w:r>
    </w:p>
    <w:p w14:paraId="3DAA47E2" w14:textId="77777777" w:rsidR="0040254B" w:rsidRPr="00D81DB1" w:rsidRDefault="0040254B" w:rsidP="00C15754">
      <w:pPr>
        <w:pStyle w:val="ListParagraph"/>
        <w:numPr>
          <w:ilvl w:val="0"/>
          <w:numId w:val="7"/>
        </w:numPr>
      </w:pPr>
      <w:r w:rsidRPr="00D81DB1">
        <w:t>Research</w:t>
      </w:r>
    </w:p>
    <w:p w14:paraId="48948976" w14:textId="77777777" w:rsidR="0040254B" w:rsidRPr="00D81DB1" w:rsidRDefault="0040254B" w:rsidP="00C15754">
      <w:pPr>
        <w:pStyle w:val="ListParagraph"/>
        <w:numPr>
          <w:ilvl w:val="0"/>
          <w:numId w:val="7"/>
        </w:numPr>
      </w:pPr>
      <w:r w:rsidRPr="00D81DB1">
        <w:t>Relationship Management</w:t>
      </w:r>
    </w:p>
    <w:p w14:paraId="518B5D8E" w14:textId="254A954C" w:rsidR="0040254B" w:rsidRDefault="0040254B" w:rsidP="00C15754">
      <w:pPr>
        <w:pStyle w:val="ListParagraph"/>
        <w:numPr>
          <w:ilvl w:val="0"/>
          <w:numId w:val="7"/>
        </w:numPr>
        <w:rPr>
          <w:rFonts w:cs="Arial"/>
        </w:rPr>
      </w:pPr>
      <w:r w:rsidRPr="00D81DB1">
        <w:rPr>
          <w:rFonts w:cs="Arial"/>
        </w:rPr>
        <w:t>General Requirements of all Wānanga Employees</w:t>
      </w:r>
    </w:p>
    <w:p w14:paraId="394E3A1C" w14:textId="3B0EC58B" w:rsidR="000B2C06" w:rsidRDefault="000B2C06" w:rsidP="000B2C06">
      <w:pPr>
        <w:ind w:left="360"/>
        <w:rPr>
          <w:rFonts w:cs="Arial"/>
        </w:rPr>
      </w:pPr>
    </w:p>
    <w:tbl>
      <w:tblPr>
        <w:tblStyle w:val="TableGrid"/>
        <w:tblW w:w="9337" w:type="dxa"/>
        <w:tblInd w:w="93" w:type="dxa"/>
        <w:tblLook w:val="01E0" w:firstRow="1" w:lastRow="1" w:firstColumn="1" w:lastColumn="1" w:noHBand="0" w:noVBand="0"/>
      </w:tblPr>
      <w:tblGrid>
        <w:gridCol w:w="4677"/>
        <w:gridCol w:w="4660"/>
      </w:tblGrid>
      <w:tr w:rsidR="003B01F3" w:rsidRPr="00BC0E00" w14:paraId="03F7AADE" w14:textId="77777777" w:rsidTr="007835DB">
        <w:tc>
          <w:tcPr>
            <w:tcW w:w="4677" w:type="dxa"/>
            <w:shd w:val="clear" w:color="auto" w:fill="B3B3B3"/>
          </w:tcPr>
          <w:p w14:paraId="05BB2A0F" w14:textId="77777777" w:rsidR="003B01F3" w:rsidRDefault="003B01F3" w:rsidP="00653920">
            <w:pPr>
              <w:tabs>
                <w:tab w:val="left" w:pos="357"/>
              </w:tabs>
              <w:spacing w:before="60"/>
              <w:ind w:left="357" w:hanging="357"/>
              <w:rPr>
                <w:rFonts w:cs="Arial"/>
                <w:b/>
              </w:rPr>
            </w:pPr>
            <w:r>
              <w:rPr>
                <w:rFonts w:cs="Arial"/>
                <w:b/>
              </w:rPr>
              <w:lastRenderedPageBreak/>
              <w:t>Key Result Areas</w:t>
            </w:r>
          </w:p>
          <w:p w14:paraId="78492E8E" w14:textId="77777777" w:rsidR="003B01F3" w:rsidRPr="00BC0E00" w:rsidRDefault="003B01F3" w:rsidP="00653920">
            <w:pPr>
              <w:tabs>
                <w:tab w:val="left" w:pos="357"/>
              </w:tabs>
              <w:spacing w:before="60"/>
              <w:ind w:left="357" w:hanging="357"/>
              <w:rPr>
                <w:rFonts w:cs="Arial"/>
                <w:b/>
              </w:rPr>
            </w:pPr>
            <w:r>
              <w:rPr>
                <w:rFonts w:cs="Arial"/>
                <w:b/>
              </w:rPr>
              <w:t>What am I meant to do?</w:t>
            </w:r>
          </w:p>
        </w:tc>
        <w:tc>
          <w:tcPr>
            <w:tcW w:w="4660" w:type="dxa"/>
            <w:shd w:val="clear" w:color="auto" w:fill="B3B3B3"/>
          </w:tcPr>
          <w:p w14:paraId="2A8BE4C4" w14:textId="77777777" w:rsidR="003B01F3" w:rsidRDefault="003B01F3" w:rsidP="00653920">
            <w:pPr>
              <w:spacing w:before="60"/>
              <w:ind w:left="192"/>
              <w:rPr>
                <w:rFonts w:cs="Arial"/>
                <w:b/>
              </w:rPr>
            </w:pPr>
          </w:p>
          <w:p w14:paraId="53D3EB53" w14:textId="77777777" w:rsidR="003B01F3" w:rsidRPr="00BC0E00" w:rsidRDefault="003B01F3" w:rsidP="00653920">
            <w:pPr>
              <w:spacing w:before="60"/>
              <w:ind w:left="192"/>
              <w:rPr>
                <w:rFonts w:cs="Arial"/>
                <w:b/>
              </w:rPr>
            </w:pPr>
            <w:r>
              <w:rPr>
                <w:rFonts w:cs="Arial"/>
                <w:b/>
              </w:rPr>
              <w:t>How do I know I’m successful?</w:t>
            </w:r>
          </w:p>
        </w:tc>
      </w:tr>
      <w:tr w:rsidR="00D81DB1" w:rsidRPr="00BC0E00" w14:paraId="0A61A704" w14:textId="77777777" w:rsidTr="00D81DB1">
        <w:tc>
          <w:tcPr>
            <w:tcW w:w="4677" w:type="dxa"/>
            <w:shd w:val="clear" w:color="auto" w:fill="auto"/>
          </w:tcPr>
          <w:p w14:paraId="2C074A58" w14:textId="77777777" w:rsidR="00C15754" w:rsidRPr="00005AD0" w:rsidRDefault="00C15754" w:rsidP="00C15754">
            <w:pPr>
              <w:rPr>
                <w:rFonts w:cs="Arial"/>
                <w:b/>
              </w:rPr>
            </w:pPr>
            <w:r w:rsidRPr="00005AD0">
              <w:rPr>
                <w:rFonts w:cs="Arial"/>
                <w:b/>
              </w:rPr>
              <w:t>KRA 1:  Cultural Integrity</w:t>
            </w:r>
          </w:p>
          <w:p w14:paraId="2EBBD4E2" w14:textId="538467DF" w:rsidR="00C15754" w:rsidRPr="00005AD0" w:rsidRDefault="00C15754" w:rsidP="00C15754">
            <w:pPr>
              <w:pStyle w:val="arial"/>
              <w:numPr>
                <w:ilvl w:val="0"/>
                <w:numId w:val="10"/>
              </w:numPr>
              <w:rPr>
                <w:rFonts w:asciiTheme="minorHAnsi" w:hAnsiTheme="minorHAnsi" w:cs="Calibri"/>
                <w:sz w:val="22"/>
                <w:szCs w:val="22"/>
              </w:rPr>
            </w:pPr>
            <w:r w:rsidRPr="00005AD0">
              <w:rPr>
                <w:rFonts w:asciiTheme="minorHAnsi" w:hAnsiTheme="minorHAnsi" w:cs="Arial"/>
                <w:color w:val="000000"/>
                <w:sz w:val="22"/>
                <w:szCs w:val="22"/>
              </w:rPr>
              <w:t>Demonstrate commitment to the Vision, Mission and Values of Te Whare W</w:t>
            </w:r>
            <w:r w:rsidR="00266DBC">
              <w:rPr>
                <w:rFonts w:asciiTheme="minorHAnsi" w:hAnsiTheme="minorHAnsi" w:cs="Arial"/>
                <w:color w:val="000000"/>
                <w:sz w:val="22"/>
                <w:szCs w:val="22"/>
              </w:rPr>
              <w:t>ā</w:t>
            </w:r>
            <w:r w:rsidRPr="00005AD0">
              <w:rPr>
                <w:rFonts w:asciiTheme="minorHAnsi" w:hAnsiTheme="minorHAnsi" w:cs="Arial"/>
                <w:color w:val="000000"/>
                <w:sz w:val="22"/>
                <w:szCs w:val="22"/>
              </w:rPr>
              <w:t>nanga o Awanui</w:t>
            </w:r>
            <w:r>
              <w:rPr>
                <w:rFonts w:asciiTheme="minorHAnsi" w:hAnsiTheme="minorHAnsi" w:cs="Arial"/>
                <w:color w:val="000000"/>
                <w:sz w:val="22"/>
                <w:szCs w:val="22"/>
              </w:rPr>
              <w:t>ā</w:t>
            </w:r>
            <w:r w:rsidRPr="00005AD0">
              <w:rPr>
                <w:rFonts w:asciiTheme="minorHAnsi" w:hAnsiTheme="minorHAnsi" w:cs="Arial"/>
                <w:color w:val="000000"/>
                <w:sz w:val="22"/>
                <w:szCs w:val="22"/>
              </w:rPr>
              <w:t>rangi.</w:t>
            </w:r>
          </w:p>
          <w:p w14:paraId="76E29D71" w14:textId="77777777" w:rsidR="00C15754" w:rsidRPr="00005AD0" w:rsidRDefault="00C15754" w:rsidP="00C15754">
            <w:pPr>
              <w:pStyle w:val="arial"/>
              <w:rPr>
                <w:rFonts w:asciiTheme="minorHAnsi" w:hAnsiTheme="minorHAnsi" w:cs="Arial"/>
                <w:color w:val="000000"/>
                <w:sz w:val="22"/>
                <w:szCs w:val="22"/>
              </w:rPr>
            </w:pPr>
          </w:p>
          <w:p w14:paraId="6EBEF2DB" w14:textId="77777777" w:rsidR="00C15754" w:rsidRPr="00005AD0" w:rsidRDefault="00C15754" w:rsidP="00C15754">
            <w:pPr>
              <w:pStyle w:val="arial"/>
              <w:rPr>
                <w:rFonts w:asciiTheme="minorHAnsi" w:hAnsiTheme="minorHAnsi" w:cs="Arial"/>
                <w:color w:val="000000"/>
                <w:sz w:val="22"/>
                <w:szCs w:val="22"/>
              </w:rPr>
            </w:pPr>
          </w:p>
          <w:p w14:paraId="362C88AA" w14:textId="05C367FB" w:rsidR="00D81DB1" w:rsidRPr="00C15754" w:rsidRDefault="00C15754" w:rsidP="00C15754">
            <w:pPr>
              <w:pStyle w:val="ListParagraph"/>
              <w:numPr>
                <w:ilvl w:val="0"/>
                <w:numId w:val="10"/>
              </w:numPr>
              <w:tabs>
                <w:tab w:val="left" w:pos="357"/>
              </w:tabs>
              <w:spacing w:before="60"/>
              <w:rPr>
                <w:rFonts w:cs="Arial"/>
                <w:b/>
              </w:rPr>
            </w:pPr>
            <w:r w:rsidRPr="00C15754">
              <w:rPr>
                <w:rFonts w:cs="Arial"/>
              </w:rPr>
              <w:t>Actively contribute to leadership at Te Whare W</w:t>
            </w:r>
            <w:r w:rsidR="00266DBC">
              <w:rPr>
                <w:rFonts w:cs="Arial"/>
              </w:rPr>
              <w:t>ā</w:t>
            </w:r>
            <w:r w:rsidRPr="00C15754">
              <w:rPr>
                <w:rFonts w:cs="Arial"/>
              </w:rPr>
              <w:t>nanga o Awanuiārangi.</w:t>
            </w:r>
          </w:p>
        </w:tc>
        <w:tc>
          <w:tcPr>
            <w:tcW w:w="4660" w:type="dxa"/>
            <w:shd w:val="clear" w:color="auto" w:fill="auto"/>
          </w:tcPr>
          <w:p w14:paraId="39DBE57E" w14:textId="77777777" w:rsidR="00463353" w:rsidRPr="00463353" w:rsidRDefault="00463353" w:rsidP="00463353">
            <w:pPr>
              <w:pStyle w:val="ListParagraph"/>
              <w:ind w:left="360"/>
              <w:rPr>
                <w:rFonts w:cs="Arial"/>
                <w:color w:val="000000"/>
              </w:rPr>
            </w:pPr>
          </w:p>
          <w:p w14:paraId="30EA592D" w14:textId="23381720" w:rsidR="00C15754" w:rsidRPr="00005AD0" w:rsidRDefault="00C15754" w:rsidP="00C15754">
            <w:pPr>
              <w:pStyle w:val="ListParagraph"/>
              <w:numPr>
                <w:ilvl w:val="0"/>
                <w:numId w:val="10"/>
              </w:numPr>
              <w:rPr>
                <w:rFonts w:cs="Arial"/>
                <w:color w:val="000000"/>
              </w:rPr>
            </w:pPr>
            <w:r w:rsidRPr="00005AD0">
              <w:rPr>
                <w:rFonts w:cs="Arial"/>
              </w:rPr>
              <w:t xml:space="preserve">Champion Ngā Uara (values) and their application throughout the </w:t>
            </w:r>
            <w:r>
              <w:rPr>
                <w:rFonts w:cs="Arial"/>
              </w:rPr>
              <w:t xml:space="preserve">programme and </w:t>
            </w:r>
            <w:r w:rsidRPr="00005AD0">
              <w:rPr>
                <w:rFonts w:cs="Arial"/>
              </w:rPr>
              <w:t>school, leading by example.</w:t>
            </w:r>
          </w:p>
          <w:p w14:paraId="296BEEFD" w14:textId="77777777" w:rsidR="00C15754" w:rsidRPr="00005AD0" w:rsidRDefault="00C15754" w:rsidP="00C15754">
            <w:pPr>
              <w:pStyle w:val="ListParagraph"/>
              <w:numPr>
                <w:ilvl w:val="0"/>
                <w:numId w:val="10"/>
              </w:numPr>
              <w:rPr>
                <w:rFonts w:cs="Arial"/>
                <w:color w:val="000000"/>
              </w:rPr>
            </w:pPr>
            <w:r w:rsidRPr="00005AD0">
              <w:rPr>
                <w:rFonts w:cs="Arial"/>
                <w:color w:val="000000"/>
              </w:rPr>
              <w:t>The principles of tika, pono and aroha guide the actions of all leaders and staff in everything they do.</w:t>
            </w:r>
          </w:p>
          <w:p w14:paraId="2CBC1902" w14:textId="77777777" w:rsidR="00C15754" w:rsidRPr="00005AD0" w:rsidRDefault="00C15754" w:rsidP="00C15754">
            <w:pPr>
              <w:pStyle w:val="ListParagraph"/>
              <w:numPr>
                <w:ilvl w:val="0"/>
                <w:numId w:val="10"/>
              </w:numPr>
              <w:rPr>
                <w:rFonts w:cs="Arial"/>
                <w:color w:val="000000"/>
              </w:rPr>
            </w:pPr>
            <w:r w:rsidRPr="00005AD0">
              <w:rPr>
                <w:rFonts w:cs="Arial"/>
                <w:color w:val="000000"/>
              </w:rPr>
              <w:t xml:space="preserve">Attend team, </w:t>
            </w:r>
            <w:r>
              <w:rPr>
                <w:rFonts w:cs="Arial"/>
                <w:color w:val="000000"/>
              </w:rPr>
              <w:t xml:space="preserve">programme, </w:t>
            </w:r>
            <w:r w:rsidRPr="00005AD0">
              <w:rPr>
                <w:rFonts w:cs="Arial"/>
                <w:color w:val="000000"/>
              </w:rPr>
              <w:t>school and organisational hui and events.</w:t>
            </w:r>
          </w:p>
          <w:p w14:paraId="471824F0" w14:textId="77777777" w:rsidR="00C15754" w:rsidRPr="00005AD0" w:rsidRDefault="00C15754" w:rsidP="00C15754">
            <w:pPr>
              <w:pStyle w:val="ListParagraph"/>
              <w:numPr>
                <w:ilvl w:val="0"/>
                <w:numId w:val="10"/>
              </w:numPr>
              <w:rPr>
                <w:rFonts w:cs="Arial"/>
                <w:color w:val="000000"/>
              </w:rPr>
            </w:pPr>
            <w:r w:rsidRPr="00005AD0">
              <w:rPr>
                <w:rFonts w:cs="Arial"/>
                <w:color w:val="000000"/>
              </w:rPr>
              <w:t>Evidence of proactive leadership is witnessed by manager, peers and staff.</w:t>
            </w:r>
          </w:p>
          <w:p w14:paraId="044DE268" w14:textId="77777777" w:rsidR="00C15754" w:rsidRPr="00005AD0" w:rsidRDefault="00C15754" w:rsidP="00C15754">
            <w:pPr>
              <w:pStyle w:val="ListParagraph"/>
              <w:numPr>
                <w:ilvl w:val="0"/>
                <w:numId w:val="10"/>
              </w:numPr>
              <w:rPr>
                <w:rFonts w:cs="Arial"/>
                <w:color w:val="000000"/>
              </w:rPr>
            </w:pPr>
            <w:r w:rsidRPr="00005AD0">
              <w:rPr>
                <w:rFonts w:cs="Arial"/>
                <w:color w:val="000000"/>
              </w:rPr>
              <w:t>Peer support provided to other leaders.</w:t>
            </w:r>
          </w:p>
          <w:p w14:paraId="6583BFCA" w14:textId="3AF373BE" w:rsidR="00D81DB1" w:rsidRPr="00C15754" w:rsidRDefault="00C15754" w:rsidP="00C15754">
            <w:pPr>
              <w:pStyle w:val="ListParagraph"/>
              <w:numPr>
                <w:ilvl w:val="0"/>
                <w:numId w:val="10"/>
              </w:numPr>
              <w:spacing w:before="60"/>
              <w:rPr>
                <w:rFonts w:cs="Arial"/>
                <w:b/>
              </w:rPr>
            </w:pPr>
            <w:r w:rsidRPr="00C15754">
              <w:rPr>
                <w:rFonts w:cs="Arial"/>
                <w:color w:val="000000"/>
              </w:rPr>
              <w:t>Reputation of TWWoA is upheld at all times.</w:t>
            </w:r>
          </w:p>
        </w:tc>
      </w:tr>
      <w:tr w:rsidR="00C15754" w:rsidRPr="00BC0E00" w14:paraId="388A98D9" w14:textId="77777777" w:rsidTr="00D81DB1">
        <w:tc>
          <w:tcPr>
            <w:tcW w:w="4677" w:type="dxa"/>
            <w:shd w:val="clear" w:color="auto" w:fill="auto"/>
          </w:tcPr>
          <w:p w14:paraId="52CC2AA9" w14:textId="77777777" w:rsidR="00C15754" w:rsidRPr="00005AD0" w:rsidRDefault="00C15754" w:rsidP="00C15754">
            <w:pPr>
              <w:ind w:left="176" w:hanging="176"/>
              <w:rPr>
                <w:rFonts w:cs="Arial"/>
                <w:b/>
              </w:rPr>
            </w:pPr>
            <w:r w:rsidRPr="00005AD0">
              <w:rPr>
                <w:rFonts w:cs="Arial"/>
                <w:b/>
              </w:rPr>
              <w:t xml:space="preserve">KRA 2: </w:t>
            </w:r>
            <w:r>
              <w:rPr>
                <w:rFonts w:cs="Arial"/>
                <w:b/>
              </w:rPr>
              <w:t>Planning</w:t>
            </w:r>
          </w:p>
          <w:p w14:paraId="7D8D839C" w14:textId="135A68F9" w:rsidR="00C15754" w:rsidRPr="00005AD0" w:rsidRDefault="00C15754" w:rsidP="0019786E">
            <w:pPr>
              <w:pStyle w:val="ListParagraph"/>
              <w:numPr>
                <w:ilvl w:val="0"/>
                <w:numId w:val="8"/>
              </w:numPr>
              <w:ind w:left="363" w:hanging="363"/>
              <w:rPr>
                <w:rFonts w:cs="Arial"/>
                <w:b/>
              </w:rPr>
            </w:pPr>
            <w:r w:rsidRPr="00005AD0">
              <w:rPr>
                <w:rFonts w:cs="Arial"/>
              </w:rPr>
              <w:t xml:space="preserve">Lead the </w:t>
            </w:r>
            <w:r>
              <w:rPr>
                <w:rFonts w:cs="Arial"/>
              </w:rPr>
              <w:t xml:space="preserve">review, </w:t>
            </w:r>
            <w:r w:rsidRPr="00005AD0">
              <w:rPr>
                <w:rFonts w:cs="Arial"/>
              </w:rPr>
              <w:t>development</w:t>
            </w:r>
            <w:r>
              <w:rPr>
                <w:rFonts w:cs="Arial"/>
              </w:rPr>
              <w:t>,</w:t>
            </w:r>
            <w:r w:rsidRPr="00005AD0">
              <w:rPr>
                <w:rFonts w:cs="Arial"/>
              </w:rPr>
              <w:t xml:space="preserve"> and execution of </w:t>
            </w:r>
            <w:r w:rsidR="00B93CEE">
              <w:rPr>
                <w:rFonts w:cs="Arial"/>
              </w:rPr>
              <w:t>the education</w:t>
            </w:r>
            <w:r>
              <w:rPr>
                <w:rFonts w:cs="Arial"/>
              </w:rPr>
              <w:t xml:space="preserve"> </w:t>
            </w:r>
            <w:r w:rsidRPr="00005AD0">
              <w:rPr>
                <w:rFonts w:cs="Arial"/>
              </w:rPr>
              <w:t>operational plans ensuring alignment</w:t>
            </w:r>
            <w:r>
              <w:rPr>
                <w:rFonts w:cs="Arial"/>
              </w:rPr>
              <w:t xml:space="preserve"> with Strategic and other organisational planning documents, School Plans, and alignment </w:t>
            </w:r>
            <w:r w:rsidRPr="00005AD0">
              <w:rPr>
                <w:rFonts w:cs="Arial"/>
              </w:rPr>
              <w:t>with TWWoA values.</w:t>
            </w:r>
          </w:p>
          <w:p w14:paraId="6E446EA5" w14:textId="77777777" w:rsidR="00C15754" w:rsidRDefault="00C15754" w:rsidP="00653920">
            <w:pPr>
              <w:tabs>
                <w:tab w:val="left" w:pos="357"/>
              </w:tabs>
              <w:spacing w:before="60"/>
              <w:ind w:left="357" w:hanging="357"/>
              <w:rPr>
                <w:rFonts w:cs="Arial"/>
                <w:b/>
              </w:rPr>
            </w:pPr>
          </w:p>
        </w:tc>
        <w:tc>
          <w:tcPr>
            <w:tcW w:w="4660" w:type="dxa"/>
            <w:shd w:val="clear" w:color="auto" w:fill="auto"/>
          </w:tcPr>
          <w:p w14:paraId="48ACDCAB" w14:textId="77777777" w:rsidR="00463353" w:rsidRDefault="00463353" w:rsidP="00463353">
            <w:pPr>
              <w:pStyle w:val="ListParagraph"/>
              <w:ind w:left="333"/>
              <w:rPr>
                <w:rFonts w:cs="Arial"/>
              </w:rPr>
            </w:pPr>
          </w:p>
          <w:p w14:paraId="3DDBE751" w14:textId="43FFD576" w:rsidR="00C15754" w:rsidRPr="00005AD0" w:rsidRDefault="00C15754" w:rsidP="00C15754">
            <w:pPr>
              <w:pStyle w:val="ListParagraph"/>
              <w:numPr>
                <w:ilvl w:val="0"/>
                <w:numId w:val="8"/>
              </w:numPr>
              <w:ind w:left="333" w:hanging="283"/>
              <w:rPr>
                <w:rFonts w:cs="Arial"/>
              </w:rPr>
            </w:pPr>
            <w:r w:rsidRPr="00005AD0">
              <w:rPr>
                <w:rFonts w:cs="Arial"/>
              </w:rPr>
              <w:t>Collect and use relevant and up-to-date data and information (trends, internal and external environmental assessment reports, bench</w:t>
            </w:r>
            <w:r>
              <w:rPr>
                <w:rFonts w:cs="Arial"/>
              </w:rPr>
              <w:t xml:space="preserve"> </w:t>
            </w:r>
            <w:r w:rsidRPr="00005AD0">
              <w:rPr>
                <w:rFonts w:cs="Arial"/>
              </w:rPr>
              <w:t>marking etc) to inform planning.</w:t>
            </w:r>
          </w:p>
          <w:p w14:paraId="3845ED70" w14:textId="77777777" w:rsidR="00C15754" w:rsidRPr="00005AD0" w:rsidRDefault="00C15754" w:rsidP="00C15754">
            <w:pPr>
              <w:pStyle w:val="ListParagraph"/>
              <w:numPr>
                <w:ilvl w:val="0"/>
                <w:numId w:val="8"/>
              </w:numPr>
              <w:ind w:left="333" w:hanging="283"/>
              <w:rPr>
                <w:rFonts w:cs="Arial"/>
              </w:rPr>
            </w:pPr>
            <w:r>
              <w:rPr>
                <w:rFonts w:cs="Arial"/>
              </w:rPr>
              <w:t xml:space="preserve">Programme </w:t>
            </w:r>
            <w:r w:rsidRPr="00005AD0">
              <w:rPr>
                <w:rFonts w:cs="Arial"/>
              </w:rPr>
              <w:t>plans developed</w:t>
            </w:r>
            <w:r>
              <w:rPr>
                <w:rFonts w:cs="Arial"/>
              </w:rPr>
              <w:t xml:space="preserve"> with Head of School</w:t>
            </w:r>
            <w:r w:rsidRPr="00005AD0">
              <w:rPr>
                <w:rFonts w:cs="Arial"/>
              </w:rPr>
              <w:t xml:space="preserve">, approved and implemented and key performance indicators are met. </w:t>
            </w:r>
          </w:p>
          <w:p w14:paraId="525596E4" w14:textId="6DB2A173" w:rsidR="00C15754" w:rsidRPr="00C15754" w:rsidRDefault="00C15754" w:rsidP="00C15754">
            <w:pPr>
              <w:pStyle w:val="ListParagraph"/>
              <w:numPr>
                <w:ilvl w:val="0"/>
                <w:numId w:val="8"/>
              </w:numPr>
              <w:spacing w:before="60"/>
              <w:ind w:left="324" w:hanging="280"/>
              <w:rPr>
                <w:rFonts w:cs="Arial"/>
                <w:b/>
              </w:rPr>
            </w:pPr>
            <w:r w:rsidRPr="00C15754">
              <w:rPr>
                <w:rFonts w:cs="Arial"/>
              </w:rPr>
              <w:t>Where specific plans are required, such as marketing plans, these must be developed in conjunction with the Head of School and Marketing Manager.</w:t>
            </w:r>
          </w:p>
        </w:tc>
      </w:tr>
      <w:tr w:rsidR="007B56D9" w:rsidRPr="00BC0E00" w14:paraId="73BD5B35" w14:textId="77777777" w:rsidTr="00D81DB1">
        <w:tc>
          <w:tcPr>
            <w:tcW w:w="4677" w:type="dxa"/>
            <w:shd w:val="clear" w:color="auto" w:fill="auto"/>
          </w:tcPr>
          <w:p w14:paraId="33026BB4" w14:textId="4E325A42" w:rsidR="007B56D9" w:rsidRPr="00005AD0" w:rsidRDefault="007B56D9" w:rsidP="00444A27">
            <w:pPr>
              <w:ind w:left="318" w:hanging="284"/>
              <w:rPr>
                <w:rFonts w:cs="Arial"/>
                <w:b/>
              </w:rPr>
            </w:pPr>
            <w:r w:rsidRPr="00005AD0">
              <w:rPr>
                <w:rFonts w:cs="Arial"/>
                <w:b/>
              </w:rPr>
              <w:t>KRA 3:  Educational Leadership</w:t>
            </w:r>
            <w:r w:rsidR="009B4A23">
              <w:rPr>
                <w:rFonts w:cs="Arial"/>
                <w:b/>
              </w:rPr>
              <w:t>/Programme Co-ordination</w:t>
            </w:r>
          </w:p>
          <w:p w14:paraId="7EEAA38A" w14:textId="47F92323" w:rsidR="007B56D9" w:rsidRPr="00005AD0" w:rsidRDefault="007B56D9" w:rsidP="007B56D9">
            <w:pPr>
              <w:pStyle w:val="arial"/>
              <w:numPr>
                <w:ilvl w:val="0"/>
                <w:numId w:val="11"/>
              </w:numPr>
              <w:rPr>
                <w:rFonts w:asciiTheme="minorHAnsi" w:hAnsiTheme="minorHAnsi" w:cs="Arial"/>
                <w:sz w:val="22"/>
                <w:szCs w:val="22"/>
              </w:rPr>
            </w:pPr>
            <w:r w:rsidRPr="00005AD0">
              <w:rPr>
                <w:rFonts w:asciiTheme="minorHAnsi" w:hAnsiTheme="minorHAnsi" w:cs="Arial"/>
                <w:sz w:val="22"/>
                <w:szCs w:val="22"/>
              </w:rPr>
              <w:t xml:space="preserve">Ensure </w:t>
            </w:r>
            <w:r>
              <w:rPr>
                <w:rFonts w:asciiTheme="minorHAnsi" w:hAnsiTheme="minorHAnsi" w:cs="Arial"/>
                <w:sz w:val="22"/>
                <w:szCs w:val="22"/>
              </w:rPr>
              <w:t>quality</w:t>
            </w:r>
            <w:r w:rsidRPr="00005AD0">
              <w:rPr>
                <w:rFonts w:asciiTheme="minorHAnsi" w:hAnsiTheme="minorHAnsi" w:cs="Arial"/>
                <w:sz w:val="22"/>
                <w:szCs w:val="22"/>
              </w:rPr>
              <w:t xml:space="preserve"> delivery of </w:t>
            </w:r>
            <w:r>
              <w:rPr>
                <w:rFonts w:asciiTheme="minorHAnsi" w:hAnsiTheme="minorHAnsi" w:cs="Arial"/>
                <w:sz w:val="22"/>
                <w:szCs w:val="22"/>
              </w:rPr>
              <w:t xml:space="preserve">the Bachelor of Education </w:t>
            </w:r>
            <w:r w:rsidR="00B93CEE">
              <w:rPr>
                <w:rFonts w:asciiTheme="minorHAnsi" w:hAnsiTheme="minorHAnsi" w:cs="Arial"/>
                <w:sz w:val="22"/>
                <w:szCs w:val="22"/>
              </w:rPr>
              <w:t xml:space="preserve">programme and other education programmes </w:t>
            </w:r>
            <w:r>
              <w:rPr>
                <w:rFonts w:asciiTheme="minorHAnsi" w:hAnsiTheme="minorHAnsi" w:cs="Arial"/>
                <w:sz w:val="22"/>
                <w:szCs w:val="22"/>
              </w:rPr>
              <w:t xml:space="preserve">within the School of Undergraduate Studies </w:t>
            </w:r>
            <w:r w:rsidRPr="00005AD0">
              <w:rPr>
                <w:rFonts w:asciiTheme="minorHAnsi" w:hAnsiTheme="minorHAnsi" w:cs="Arial"/>
                <w:sz w:val="22"/>
                <w:szCs w:val="22"/>
              </w:rPr>
              <w:t xml:space="preserve">to </w:t>
            </w:r>
            <w:r>
              <w:rPr>
                <w:rFonts w:asciiTheme="minorHAnsi" w:hAnsiTheme="minorHAnsi" w:cs="Arial"/>
                <w:sz w:val="22"/>
                <w:szCs w:val="22"/>
              </w:rPr>
              <w:t>students</w:t>
            </w:r>
            <w:r w:rsidRPr="00005AD0">
              <w:rPr>
                <w:rFonts w:asciiTheme="minorHAnsi" w:hAnsiTheme="minorHAnsi" w:cs="Arial"/>
                <w:sz w:val="22"/>
                <w:szCs w:val="22"/>
              </w:rPr>
              <w:t>.</w:t>
            </w:r>
          </w:p>
          <w:p w14:paraId="0A90EC75" w14:textId="77777777" w:rsidR="007B56D9" w:rsidRPr="00005AD0" w:rsidRDefault="007B56D9" w:rsidP="007B56D9">
            <w:pPr>
              <w:pStyle w:val="arial"/>
              <w:numPr>
                <w:ilvl w:val="0"/>
                <w:numId w:val="11"/>
              </w:numPr>
              <w:rPr>
                <w:rFonts w:asciiTheme="minorHAnsi" w:hAnsiTheme="minorHAnsi" w:cs="Arial"/>
                <w:sz w:val="22"/>
                <w:szCs w:val="22"/>
              </w:rPr>
            </w:pPr>
            <w:r w:rsidRPr="00005AD0">
              <w:rPr>
                <w:rFonts w:asciiTheme="minorHAnsi" w:hAnsiTheme="minorHAnsi" w:cs="Arial"/>
                <w:sz w:val="22"/>
                <w:szCs w:val="22"/>
              </w:rPr>
              <w:t>Ensure students receive high quality teaching and learning experiences and outcomes.</w:t>
            </w:r>
          </w:p>
          <w:p w14:paraId="74CBF9C6" w14:textId="77777777" w:rsidR="007B56D9" w:rsidRPr="00005AD0" w:rsidRDefault="007B56D9" w:rsidP="007B56D9">
            <w:pPr>
              <w:pStyle w:val="arial"/>
              <w:rPr>
                <w:rFonts w:asciiTheme="minorHAnsi" w:hAnsiTheme="minorHAnsi" w:cs="Arial"/>
                <w:sz w:val="22"/>
                <w:szCs w:val="22"/>
              </w:rPr>
            </w:pPr>
          </w:p>
          <w:p w14:paraId="503A26C0" w14:textId="77777777" w:rsidR="007B56D9" w:rsidRPr="00005AD0" w:rsidRDefault="007B56D9" w:rsidP="007B56D9">
            <w:pPr>
              <w:pStyle w:val="arial"/>
              <w:rPr>
                <w:rFonts w:asciiTheme="minorHAnsi" w:hAnsiTheme="minorHAnsi" w:cs="Arial"/>
                <w:sz w:val="22"/>
                <w:szCs w:val="22"/>
              </w:rPr>
            </w:pPr>
          </w:p>
          <w:p w14:paraId="61ED7D79" w14:textId="77777777" w:rsidR="007B56D9" w:rsidRPr="00005AD0" w:rsidRDefault="007B56D9" w:rsidP="007B56D9">
            <w:pPr>
              <w:pStyle w:val="arial"/>
              <w:rPr>
                <w:rFonts w:asciiTheme="minorHAnsi" w:hAnsiTheme="minorHAnsi" w:cs="Arial"/>
                <w:sz w:val="22"/>
                <w:szCs w:val="22"/>
              </w:rPr>
            </w:pPr>
          </w:p>
          <w:p w14:paraId="6EF3701C" w14:textId="77777777" w:rsidR="007B56D9" w:rsidRPr="00005AD0" w:rsidRDefault="007B56D9" w:rsidP="007B56D9">
            <w:pPr>
              <w:pStyle w:val="arial"/>
              <w:rPr>
                <w:rFonts w:asciiTheme="minorHAnsi" w:hAnsiTheme="minorHAnsi" w:cs="Arial"/>
                <w:sz w:val="22"/>
                <w:szCs w:val="22"/>
              </w:rPr>
            </w:pPr>
          </w:p>
          <w:p w14:paraId="0C20C442" w14:textId="77777777" w:rsidR="007B56D9" w:rsidRPr="00005AD0" w:rsidRDefault="007B56D9" w:rsidP="007B56D9">
            <w:pPr>
              <w:pStyle w:val="arial"/>
              <w:rPr>
                <w:rFonts w:asciiTheme="minorHAnsi" w:hAnsiTheme="minorHAnsi" w:cs="Arial"/>
                <w:sz w:val="22"/>
                <w:szCs w:val="22"/>
              </w:rPr>
            </w:pPr>
          </w:p>
          <w:p w14:paraId="6015C29C" w14:textId="77777777" w:rsidR="007B56D9" w:rsidRPr="00005AD0" w:rsidRDefault="007B56D9" w:rsidP="007B56D9">
            <w:pPr>
              <w:pStyle w:val="arial"/>
              <w:rPr>
                <w:rFonts w:asciiTheme="minorHAnsi" w:hAnsiTheme="minorHAnsi" w:cs="Arial"/>
                <w:sz w:val="22"/>
                <w:szCs w:val="22"/>
              </w:rPr>
            </w:pPr>
          </w:p>
          <w:p w14:paraId="3DD7C213" w14:textId="77777777" w:rsidR="007B56D9" w:rsidRPr="00005AD0" w:rsidRDefault="007B56D9" w:rsidP="007B56D9">
            <w:pPr>
              <w:pStyle w:val="arial"/>
              <w:rPr>
                <w:rFonts w:asciiTheme="minorHAnsi" w:hAnsiTheme="minorHAnsi" w:cs="Arial"/>
                <w:sz w:val="22"/>
                <w:szCs w:val="22"/>
              </w:rPr>
            </w:pPr>
          </w:p>
          <w:p w14:paraId="193D1FDB" w14:textId="77777777" w:rsidR="007B56D9" w:rsidRPr="00005AD0" w:rsidRDefault="007B56D9" w:rsidP="007B56D9">
            <w:pPr>
              <w:pStyle w:val="arial"/>
              <w:rPr>
                <w:rFonts w:asciiTheme="minorHAnsi" w:hAnsiTheme="minorHAnsi" w:cs="Arial"/>
                <w:sz w:val="22"/>
                <w:szCs w:val="22"/>
              </w:rPr>
            </w:pPr>
          </w:p>
          <w:p w14:paraId="58FBDCF0" w14:textId="77777777" w:rsidR="007B56D9" w:rsidRPr="00005AD0" w:rsidRDefault="007B56D9" w:rsidP="007B56D9">
            <w:pPr>
              <w:pStyle w:val="arial"/>
              <w:rPr>
                <w:rFonts w:asciiTheme="minorHAnsi" w:hAnsiTheme="minorHAnsi" w:cs="Arial"/>
                <w:sz w:val="22"/>
                <w:szCs w:val="22"/>
              </w:rPr>
            </w:pPr>
          </w:p>
          <w:p w14:paraId="5157CEDC" w14:textId="77777777" w:rsidR="007B56D9" w:rsidRPr="00005AD0" w:rsidRDefault="007B56D9" w:rsidP="007B56D9">
            <w:pPr>
              <w:pStyle w:val="arial"/>
              <w:rPr>
                <w:rFonts w:asciiTheme="minorHAnsi" w:hAnsiTheme="minorHAnsi" w:cs="Arial"/>
                <w:sz w:val="22"/>
                <w:szCs w:val="22"/>
              </w:rPr>
            </w:pPr>
          </w:p>
          <w:p w14:paraId="30A7A870" w14:textId="77777777" w:rsidR="007B56D9" w:rsidRDefault="007B56D9" w:rsidP="007B56D9">
            <w:pPr>
              <w:pStyle w:val="arial"/>
              <w:rPr>
                <w:rFonts w:asciiTheme="minorHAnsi" w:hAnsiTheme="minorHAnsi" w:cs="Arial"/>
                <w:sz w:val="22"/>
                <w:szCs w:val="22"/>
              </w:rPr>
            </w:pPr>
          </w:p>
          <w:p w14:paraId="2AF59459" w14:textId="77777777" w:rsidR="007B56D9" w:rsidRDefault="007B56D9" w:rsidP="007B56D9">
            <w:pPr>
              <w:pStyle w:val="arial"/>
              <w:rPr>
                <w:rFonts w:asciiTheme="minorHAnsi" w:hAnsiTheme="minorHAnsi" w:cs="Arial"/>
                <w:sz w:val="22"/>
                <w:szCs w:val="22"/>
              </w:rPr>
            </w:pPr>
          </w:p>
          <w:p w14:paraId="2A48F4FF" w14:textId="77777777" w:rsidR="007B56D9" w:rsidRDefault="007B56D9" w:rsidP="007B56D9">
            <w:pPr>
              <w:pStyle w:val="arial"/>
              <w:rPr>
                <w:rFonts w:asciiTheme="minorHAnsi" w:hAnsiTheme="minorHAnsi" w:cs="Arial"/>
                <w:sz w:val="22"/>
                <w:szCs w:val="22"/>
              </w:rPr>
            </w:pPr>
          </w:p>
          <w:p w14:paraId="4BEBAC3C" w14:textId="77777777" w:rsidR="007B56D9" w:rsidRDefault="007B56D9" w:rsidP="007B56D9">
            <w:pPr>
              <w:pStyle w:val="arial"/>
              <w:rPr>
                <w:rFonts w:asciiTheme="minorHAnsi" w:hAnsiTheme="minorHAnsi" w:cs="Arial"/>
                <w:sz w:val="22"/>
                <w:szCs w:val="22"/>
              </w:rPr>
            </w:pPr>
          </w:p>
          <w:p w14:paraId="2B3B4C38" w14:textId="77777777" w:rsidR="007B56D9" w:rsidRPr="00005AD0" w:rsidRDefault="007B56D9" w:rsidP="007B56D9">
            <w:pPr>
              <w:pStyle w:val="arial"/>
              <w:rPr>
                <w:rFonts w:asciiTheme="minorHAnsi" w:hAnsiTheme="minorHAnsi" w:cs="Arial"/>
                <w:sz w:val="22"/>
                <w:szCs w:val="22"/>
              </w:rPr>
            </w:pPr>
          </w:p>
          <w:p w14:paraId="1CE7D2B1" w14:textId="77777777" w:rsidR="007B56D9" w:rsidRPr="00005AD0" w:rsidRDefault="007B56D9" w:rsidP="007B56D9">
            <w:pPr>
              <w:pStyle w:val="arial"/>
              <w:rPr>
                <w:rFonts w:asciiTheme="minorHAnsi" w:hAnsiTheme="minorHAnsi" w:cs="Arial"/>
                <w:sz w:val="22"/>
                <w:szCs w:val="22"/>
              </w:rPr>
            </w:pPr>
          </w:p>
          <w:p w14:paraId="048A9BAF" w14:textId="77777777" w:rsidR="007B56D9" w:rsidRPr="00005AD0" w:rsidRDefault="007B56D9" w:rsidP="007B56D9">
            <w:pPr>
              <w:pStyle w:val="arial"/>
              <w:rPr>
                <w:rFonts w:asciiTheme="minorHAnsi" w:hAnsiTheme="minorHAnsi" w:cs="Arial"/>
                <w:sz w:val="22"/>
                <w:szCs w:val="22"/>
              </w:rPr>
            </w:pPr>
          </w:p>
          <w:p w14:paraId="548331B5" w14:textId="5A2F09F3" w:rsidR="007B56D9" w:rsidRDefault="007B56D9" w:rsidP="007B56D9">
            <w:pPr>
              <w:pStyle w:val="arial"/>
              <w:rPr>
                <w:rFonts w:asciiTheme="minorHAnsi" w:hAnsiTheme="minorHAnsi" w:cs="Arial"/>
                <w:sz w:val="22"/>
                <w:szCs w:val="22"/>
              </w:rPr>
            </w:pPr>
          </w:p>
          <w:p w14:paraId="599D9867" w14:textId="0DEC7B31" w:rsidR="009B4A23" w:rsidRDefault="009B4A23" w:rsidP="007B56D9">
            <w:pPr>
              <w:pStyle w:val="arial"/>
              <w:rPr>
                <w:rFonts w:asciiTheme="minorHAnsi" w:hAnsiTheme="minorHAnsi" w:cs="Arial"/>
                <w:sz w:val="22"/>
                <w:szCs w:val="22"/>
              </w:rPr>
            </w:pPr>
          </w:p>
          <w:p w14:paraId="443EBD20" w14:textId="35EA428D" w:rsidR="009B4A23" w:rsidRDefault="009B4A23" w:rsidP="007B56D9">
            <w:pPr>
              <w:pStyle w:val="arial"/>
              <w:rPr>
                <w:rFonts w:asciiTheme="minorHAnsi" w:hAnsiTheme="minorHAnsi" w:cs="Arial"/>
                <w:sz w:val="22"/>
                <w:szCs w:val="22"/>
              </w:rPr>
            </w:pPr>
          </w:p>
          <w:p w14:paraId="7707F176" w14:textId="06C73EB2" w:rsidR="009B4A23" w:rsidRDefault="009B4A23" w:rsidP="007B56D9">
            <w:pPr>
              <w:pStyle w:val="arial"/>
              <w:rPr>
                <w:rFonts w:asciiTheme="minorHAnsi" w:hAnsiTheme="minorHAnsi" w:cs="Arial"/>
                <w:sz w:val="22"/>
                <w:szCs w:val="22"/>
              </w:rPr>
            </w:pPr>
          </w:p>
          <w:p w14:paraId="24BCEBD6" w14:textId="7EB03AEB" w:rsidR="009B4A23" w:rsidRDefault="009B4A23" w:rsidP="007B56D9">
            <w:pPr>
              <w:pStyle w:val="arial"/>
              <w:rPr>
                <w:rFonts w:asciiTheme="minorHAnsi" w:hAnsiTheme="minorHAnsi" w:cs="Arial"/>
                <w:sz w:val="22"/>
                <w:szCs w:val="22"/>
              </w:rPr>
            </w:pPr>
          </w:p>
          <w:p w14:paraId="49D142D4" w14:textId="7BFDA9C9" w:rsidR="009B4A23" w:rsidRDefault="009B4A23" w:rsidP="007B56D9">
            <w:pPr>
              <w:pStyle w:val="arial"/>
              <w:rPr>
                <w:rFonts w:asciiTheme="minorHAnsi" w:hAnsiTheme="minorHAnsi" w:cs="Arial"/>
                <w:sz w:val="22"/>
                <w:szCs w:val="22"/>
              </w:rPr>
            </w:pPr>
          </w:p>
          <w:p w14:paraId="4D677E01" w14:textId="4DBC57E2" w:rsidR="009B4A23" w:rsidRDefault="009B4A23" w:rsidP="007B56D9">
            <w:pPr>
              <w:pStyle w:val="arial"/>
              <w:rPr>
                <w:rFonts w:asciiTheme="minorHAnsi" w:hAnsiTheme="minorHAnsi" w:cs="Arial"/>
                <w:sz w:val="22"/>
                <w:szCs w:val="22"/>
              </w:rPr>
            </w:pPr>
          </w:p>
          <w:p w14:paraId="4D845C9B" w14:textId="61148C62" w:rsidR="009B4A23" w:rsidRDefault="009B4A23" w:rsidP="007B56D9">
            <w:pPr>
              <w:pStyle w:val="arial"/>
              <w:rPr>
                <w:rFonts w:asciiTheme="minorHAnsi" w:hAnsiTheme="minorHAnsi" w:cs="Arial"/>
                <w:sz w:val="22"/>
                <w:szCs w:val="22"/>
              </w:rPr>
            </w:pPr>
          </w:p>
          <w:p w14:paraId="6C5A7912" w14:textId="77777777" w:rsidR="00B93CEE" w:rsidRDefault="00B93CEE" w:rsidP="007B56D9">
            <w:pPr>
              <w:pStyle w:val="arial"/>
              <w:rPr>
                <w:rFonts w:asciiTheme="minorHAnsi" w:hAnsiTheme="minorHAnsi" w:cs="Arial"/>
                <w:sz w:val="22"/>
                <w:szCs w:val="22"/>
              </w:rPr>
            </w:pPr>
          </w:p>
          <w:p w14:paraId="0B6C1DB5" w14:textId="77777777" w:rsidR="009B4A23" w:rsidRPr="00005AD0" w:rsidRDefault="009B4A23" w:rsidP="007B56D9">
            <w:pPr>
              <w:pStyle w:val="arial"/>
              <w:rPr>
                <w:rFonts w:asciiTheme="minorHAnsi" w:hAnsiTheme="minorHAnsi" w:cs="Arial"/>
                <w:sz w:val="22"/>
                <w:szCs w:val="22"/>
              </w:rPr>
            </w:pPr>
          </w:p>
          <w:p w14:paraId="4816E23E" w14:textId="3184E73C" w:rsidR="007B56D9" w:rsidRPr="00005AD0" w:rsidRDefault="007B56D9" w:rsidP="007B56D9">
            <w:pPr>
              <w:pStyle w:val="ListParagraph"/>
              <w:numPr>
                <w:ilvl w:val="0"/>
                <w:numId w:val="11"/>
              </w:numPr>
              <w:jc w:val="both"/>
              <w:rPr>
                <w:rFonts w:cs="Arial"/>
              </w:rPr>
            </w:pPr>
            <w:r w:rsidRPr="00005AD0">
              <w:rPr>
                <w:rFonts w:cs="Arial"/>
              </w:rPr>
              <w:t xml:space="preserve">Oversee the development and implementation of programme development </w:t>
            </w:r>
            <w:r>
              <w:rPr>
                <w:rFonts w:cs="Arial"/>
              </w:rPr>
              <w:t xml:space="preserve">and review plans for the Bachelor of Education </w:t>
            </w:r>
            <w:r w:rsidR="00B93CEE">
              <w:rPr>
                <w:rFonts w:cs="Arial"/>
              </w:rPr>
              <w:t xml:space="preserve">and other education </w:t>
            </w:r>
            <w:r>
              <w:rPr>
                <w:rFonts w:cs="Arial"/>
              </w:rPr>
              <w:t>programme</w:t>
            </w:r>
            <w:r w:rsidR="00B93CEE">
              <w:rPr>
                <w:rFonts w:cs="Arial"/>
              </w:rPr>
              <w:t>s</w:t>
            </w:r>
            <w:r>
              <w:rPr>
                <w:rFonts w:cs="Arial"/>
              </w:rPr>
              <w:t>.</w:t>
            </w:r>
            <w:r w:rsidRPr="00005AD0">
              <w:rPr>
                <w:rFonts w:cs="Arial"/>
              </w:rPr>
              <w:t xml:space="preserve">  </w:t>
            </w:r>
          </w:p>
          <w:p w14:paraId="573B53DF" w14:textId="77777777" w:rsidR="007B56D9" w:rsidRPr="00005AD0" w:rsidRDefault="007B56D9" w:rsidP="007B56D9">
            <w:pPr>
              <w:pStyle w:val="arial"/>
              <w:numPr>
                <w:ilvl w:val="0"/>
                <w:numId w:val="11"/>
              </w:numPr>
              <w:rPr>
                <w:rFonts w:asciiTheme="minorHAnsi" w:hAnsiTheme="minorHAnsi" w:cs="Arial"/>
                <w:sz w:val="22"/>
                <w:szCs w:val="22"/>
              </w:rPr>
            </w:pPr>
            <w:r w:rsidRPr="00005AD0">
              <w:rPr>
                <w:rFonts w:asciiTheme="minorHAnsi" w:hAnsiTheme="minorHAnsi" w:cs="Arial"/>
                <w:sz w:val="22"/>
                <w:szCs w:val="22"/>
              </w:rPr>
              <w:t xml:space="preserve">Programme development plans are monitored and reviewed annually.  </w:t>
            </w:r>
          </w:p>
          <w:p w14:paraId="1A0D7764" w14:textId="77777777" w:rsidR="007B56D9" w:rsidRPr="00005AD0" w:rsidRDefault="007B56D9" w:rsidP="007B56D9">
            <w:pPr>
              <w:pStyle w:val="ListParagraph"/>
              <w:rPr>
                <w:rFonts w:cs="Arial"/>
              </w:rPr>
            </w:pPr>
          </w:p>
          <w:p w14:paraId="6D48E615" w14:textId="77777777" w:rsidR="007B56D9" w:rsidRPr="00005AD0" w:rsidRDefault="007B56D9" w:rsidP="007B56D9">
            <w:pPr>
              <w:pStyle w:val="arial"/>
              <w:rPr>
                <w:rFonts w:asciiTheme="minorHAnsi" w:hAnsiTheme="minorHAnsi" w:cs="Arial"/>
                <w:sz w:val="22"/>
                <w:szCs w:val="22"/>
              </w:rPr>
            </w:pPr>
          </w:p>
          <w:p w14:paraId="20AFA081" w14:textId="5AFD5431" w:rsidR="007B56D9" w:rsidRPr="00005AD0" w:rsidRDefault="007B56D9" w:rsidP="007B56D9">
            <w:pPr>
              <w:pStyle w:val="arial"/>
              <w:numPr>
                <w:ilvl w:val="0"/>
                <w:numId w:val="11"/>
              </w:numPr>
              <w:rPr>
                <w:rFonts w:asciiTheme="minorHAnsi" w:hAnsiTheme="minorHAnsi" w:cs="Arial"/>
                <w:sz w:val="22"/>
                <w:szCs w:val="22"/>
              </w:rPr>
            </w:pPr>
            <w:r w:rsidRPr="00005AD0">
              <w:rPr>
                <w:rFonts w:asciiTheme="minorHAnsi" w:hAnsiTheme="minorHAnsi" w:cs="Arial"/>
                <w:sz w:val="22"/>
                <w:szCs w:val="22"/>
              </w:rPr>
              <w:t>Manage risk across all aspects of planning and delivery</w:t>
            </w:r>
            <w:r>
              <w:rPr>
                <w:rFonts w:asciiTheme="minorHAnsi" w:hAnsiTheme="minorHAnsi" w:cs="Arial"/>
                <w:sz w:val="22"/>
                <w:szCs w:val="22"/>
              </w:rPr>
              <w:t xml:space="preserve"> for the Bachelor of Education programme.</w:t>
            </w:r>
          </w:p>
          <w:p w14:paraId="5D610E08" w14:textId="77777777" w:rsidR="007B56D9" w:rsidRPr="00005AD0" w:rsidRDefault="007B56D9" w:rsidP="007B56D9">
            <w:pPr>
              <w:ind w:left="176" w:hanging="176"/>
              <w:rPr>
                <w:rFonts w:cs="Arial"/>
                <w:b/>
              </w:rPr>
            </w:pPr>
          </w:p>
        </w:tc>
        <w:tc>
          <w:tcPr>
            <w:tcW w:w="4660" w:type="dxa"/>
            <w:shd w:val="clear" w:color="auto" w:fill="auto"/>
          </w:tcPr>
          <w:p w14:paraId="0D1D306D" w14:textId="57AF0D95" w:rsidR="007B56D9" w:rsidRDefault="007B56D9" w:rsidP="007B56D9">
            <w:pPr>
              <w:ind w:left="318" w:hanging="284"/>
              <w:rPr>
                <w:rFonts w:cs="Calibri"/>
              </w:rPr>
            </w:pPr>
            <w:r w:rsidRPr="0085321D">
              <w:rPr>
                <w:rFonts w:cs="Calibri"/>
              </w:rPr>
              <w:lastRenderedPageBreak/>
              <w:t xml:space="preserve"> </w:t>
            </w:r>
          </w:p>
          <w:p w14:paraId="71A8F906" w14:textId="77777777" w:rsidR="00444A27" w:rsidRPr="0085321D" w:rsidRDefault="00444A27" w:rsidP="007B56D9">
            <w:pPr>
              <w:ind w:left="318" w:hanging="284"/>
              <w:rPr>
                <w:rFonts w:cs="Calibri"/>
              </w:rPr>
            </w:pPr>
          </w:p>
          <w:p w14:paraId="33D7722F" w14:textId="3488559C" w:rsidR="007B56D9" w:rsidRPr="0085321D" w:rsidRDefault="007B56D9" w:rsidP="00B93CEE">
            <w:pPr>
              <w:pStyle w:val="ListParagraph"/>
              <w:numPr>
                <w:ilvl w:val="0"/>
                <w:numId w:val="11"/>
              </w:numPr>
              <w:jc w:val="both"/>
              <w:rPr>
                <w:rFonts w:cs="Calibri"/>
              </w:rPr>
            </w:pPr>
            <w:r w:rsidRPr="0085321D">
              <w:rPr>
                <w:rFonts w:cs="Arial"/>
              </w:rPr>
              <w:t>Programme respond</w:t>
            </w:r>
            <w:r>
              <w:rPr>
                <w:rFonts w:cs="Arial"/>
              </w:rPr>
              <w:t>s</w:t>
            </w:r>
            <w:r w:rsidRPr="0085321D">
              <w:rPr>
                <w:rFonts w:cs="Arial"/>
              </w:rPr>
              <w:t xml:space="preserve"> to needs, gaps, and priorities and is supported annually by Head of School and Executive Leadership.</w:t>
            </w:r>
          </w:p>
          <w:p w14:paraId="6B444277" w14:textId="77777777" w:rsidR="007B56D9" w:rsidRPr="0085321D" w:rsidRDefault="007B56D9" w:rsidP="00B93CEE">
            <w:pPr>
              <w:pStyle w:val="ListParagraph"/>
              <w:numPr>
                <w:ilvl w:val="0"/>
                <w:numId w:val="11"/>
              </w:numPr>
              <w:jc w:val="both"/>
              <w:rPr>
                <w:rFonts w:cs="Calibri"/>
              </w:rPr>
            </w:pPr>
            <w:r w:rsidRPr="0085321D">
              <w:rPr>
                <w:rFonts w:cs="Arial"/>
              </w:rPr>
              <w:t xml:space="preserve">Enrolment plan for programme is developed, approved and implemented as agreed with Head of School. </w:t>
            </w:r>
          </w:p>
          <w:p w14:paraId="34B6B22D" w14:textId="6ACBFD0F" w:rsidR="007B56D9" w:rsidRDefault="007B56D9" w:rsidP="00B93CEE">
            <w:pPr>
              <w:pStyle w:val="ListParagraph"/>
              <w:numPr>
                <w:ilvl w:val="0"/>
                <w:numId w:val="11"/>
              </w:numPr>
              <w:jc w:val="both"/>
              <w:rPr>
                <w:rFonts w:cs="Arial"/>
              </w:rPr>
            </w:pPr>
            <w:r w:rsidRPr="0085321D">
              <w:rPr>
                <w:rFonts w:cs="Arial"/>
              </w:rPr>
              <w:t>Educational performance indicators, and EFT’s targets are met annually.</w:t>
            </w:r>
          </w:p>
          <w:p w14:paraId="2EB81925" w14:textId="1D73085D" w:rsidR="00B93CEE" w:rsidRPr="00B93CEE" w:rsidRDefault="00B93CEE" w:rsidP="00B93CEE">
            <w:pPr>
              <w:pStyle w:val="ListParagraph"/>
              <w:numPr>
                <w:ilvl w:val="0"/>
                <w:numId w:val="11"/>
              </w:numPr>
              <w:spacing w:after="120"/>
            </w:pPr>
            <w:r>
              <w:rPr>
                <w:rFonts w:cs="Calibri"/>
              </w:rPr>
              <w:t>Lead Programme Academic Committee and attend W</w:t>
            </w:r>
            <w:r>
              <w:rPr>
                <w:rFonts w:cstheme="minorHAnsi"/>
              </w:rPr>
              <w:t>ā</w:t>
            </w:r>
            <w:r>
              <w:rPr>
                <w:rFonts w:cs="Calibri"/>
              </w:rPr>
              <w:t>nanga meetings, involvement in policymaking and implementation of policy. Evidenced by meeting minutes.</w:t>
            </w:r>
          </w:p>
          <w:p w14:paraId="5FDE299C" w14:textId="77777777" w:rsidR="007B56D9" w:rsidRPr="0085321D" w:rsidRDefault="007B56D9" w:rsidP="00B93CEE">
            <w:pPr>
              <w:pStyle w:val="ListParagraph"/>
              <w:numPr>
                <w:ilvl w:val="0"/>
                <w:numId w:val="11"/>
              </w:numPr>
              <w:jc w:val="both"/>
              <w:rPr>
                <w:rFonts w:cs="Arial"/>
              </w:rPr>
            </w:pPr>
            <w:r w:rsidRPr="0085321D">
              <w:rPr>
                <w:rFonts w:cs="Arial"/>
              </w:rPr>
              <w:t>Quality management and continuous improvement plans are implemented, policies and procedures are complied with.</w:t>
            </w:r>
          </w:p>
          <w:p w14:paraId="68EF2787" w14:textId="77777777" w:rsidR="007B56D9" w:rsidRPr="0085321D" w:rsidRDefault="007B56D9" w:rsidP="00B93CEE">
            <w:pPr>
              <w:pStyle w:val="ListParagraph"/>
              <w:numPr>
                <w:ilvl w:val="0"/>
                <w:numId w:val="11"/>
              </w:numPr>
              <w:jc w:val="both"/>
              <w:rPr>
                <w:rFonts w:cs="Arial"/>
              </w:rPr>
            </w:pPr>
            <w:r w:rsidRPr="0085321D">
              <w:rPr>
                <w:rFonts w:cs="Arial"/>
              </w:rPr>
              <w:t>Retention, completion and graduation targets for programmes are met or exceeded annually.</w:t>
            </w:r>
          </w:p>
          <w:p w14:paraId="39CC486D" w14:textId="77777777" w:rsidR="007B56D9" w:rsidRPr="0085321D" w:rsidRDefault="007B56D9" w:rsidP="00B93CEE">
            <w:pPr>
              <w:pStyle w:val="ListParagraph"/>
              <w:numPr>
                <w:ilvl w:val="0"/>
                <w:numId w:val="11"/>
              </w:numPr>
              <w:jc w:val="both"/>
              <w:rPr>
                <w:rFonts w:cs="Arial"/>
              </w:rPr>
            </w:pPr>
            <w:r w:rsidRPr="0085321D">
              <w:rPr>
                <w:rFonts w:cs="Arial"/>
              </w:rPr>
              <w:t xml:space="preserve">Programme is delivered in compliance with approved programme, NZQA and TEC requirements.  </w:t>
            </w:r>
          </w:p>
          <w:p w14:paraId="6D034407" w14:textId="77777777" w:rsidR="007B56D9" w:rsidRPr="0085321D" w:rsidRDefault="007B56D9" w:rsidP="00B93CEE">
            <w:pPr>
              <w:pStyle w:val="ListParagraph"/>
              <w:numPr>
                <w:ilvl w:val="0"/>
                <w:numId w:val="11"/>
              </w:numPr>
              <w:jc w:val="both"/>
              <w:rPr>
                <w:rFonts w:cs="Arial"/>
              </w:rPr>
            </w:pPr>
            <w:r w:rsidRPr="0085321D">
              <w:rPr>
                <w:rFonts w:cs="Arial"/>
              </w:rPr>
              <w:lastRenderedPageBreak/>
              <w:t>Student complaints are managed in accordance with policy and in a timely manner.</w:t>
            </w:r>
          </w:p>
          <w:p w14:paraId="3155B6DB" w14:textId="77777777" w:rsidR="007B56D9" w:rsidRPr="0085321D" w:rsidRDefault="007B56D9" w:rsidP="00B93CEE">
            <w:pPr>
              <w:pStyle w:val="ListParagraph"/>
              <w:numPr>
                <w:ilvl w:val="0"/>
                <w:numId w:val="11"/>
              </w:numPr>
              <w:jc w:val="both"/>
              <w:rPr>
                <w:rFonts w:cs="Arial"/>
              </w:rPr>
            </w:pPr>
            <w:r w:rsidRPr="0085321D">
              <w:rPr>
                <w:rFonts w:cs="Arial"/>
              </w:rPr>
              <w:t>Student satisfaction is monitored and reported, and improvement plans and strategies identified and implemented as agreed.</w:t>
            </w:r>
          </w:p>
          <w:p w14:paraId="4054C234" w14:textId="77777777" w:rsidR="007B56D9" w:rsidRPr="0085321D" w:rsidRDefault="007B56D9" w:rsidP="00B93CEE">
            <w:pPr>
              <w:pStyle w:val="ListParagraph"/>
              <w:numPr>
                <w:ilvl w:val="0"/>
                <w:numId w:val="11"/>
              </w:numPr>
              <w:jc w:val="both"/>
              <w:rPr>
                <w:rFonts w:cs="Calibri"/>
              </w:rPr>
            </w:pPr>
            <w:r w:rsidRPr="0085321D">
              <w:rPr>
                <w:rFonts w:cs="Arial"/>
              </w:rPr>
              <w:t>Evidence from student evaluation forms shows that students are satisfied with the quality of programme</w:t>
            </w:r>
          </w:p>
          <w:p w14:paraId="57C94674" w14:textId="77777777" w:rsidR="007B56D9" w:rsidRPr="0085321D" w:rsidRDefault="007B56D9" w:rsidP="00B93CEE">
            <w:pPr>
              <w:pStyle w:val="ListParagraph"/>
              <w:numPr>
                <w:ilvl w:val="0"/>
                <w:numId w:val="11"/>
              </w:numPr>
              <w:jc w:val="both"/>
              <w:rPr>
                <w:rFonts w:cs="Arial"/>
              </w:rPr>
            </w:pPr>
            <w:r w:rsidRPr="0085321D">
              <w:rPr>
                <w:rFonts w:cs="Arial"/>
              </w:rPr>
              <w:t>Programme development plans are approved and implemented within agreed timelines.</w:t>
            </w:r>
          </w:p>
          <w:p w14:paraId="3604018C" w14:textId="77777777" w:rsidR="007B56D9" w:rsidRPr="0085321D" w:rsidRDefault="007B56D9" w:rsidP="007B56D9">
            <w:pPr>
              <w:ind w:left="34"/>
              <w:jc w:val="both"/>
              <w:rPr>
                <w:rFonts w:cs="Arial"/>
              </w:rPr>
            </w:pPr>
          </w:p>
          <w:p w14:paraId="52BC396A" w14:textId="77777777" w:rsidR="007B56D9" w:rsidRPr="0085321D" w:rsidRDefault="007B56D9" w:rsidP="00B93CEE">
            <w:pPr>
              <w:pStyle w:val="ListParagraph"/>
              <w:numPr>
                <w:ilvl w:val="0"/>
                <w:numId w:val="11"/>
              </w:numPr>
              <w:jc w:val="both"/>
              <w:rPr>
                <w:rFonts w:cs="Arial"/>
              </w:rPr>
            </w:pPr>
            <w:r w:rsidRPr="0085321D">
              <w:rPr>
                <w:rFonts w:cs="Arial"/>
              </w:rPr>
              <w:t>Programme development plans are submitted to Academic Registry in a timely manner.</w:t>
            </w:r>
          </w:p>
          <w:p w14:paraId="19F38462" w14:textId="77777777" w:rsidR="007B56D9" w:rsidRPr="0085321D" w:rsidRDefault="007B56D9" w:rsidP="00B93CEE">
            <w:pPr>
              <w:pStyle w:val="ListParagraph"/>
              <w:numPr>
                <w:ilvl w:val="0"/>
                <w:numId w:val="11"/>
              </w:numPr>
              <w:jc w:val="both"/>
              <w:rPr>
                <w:rFonts w:cs="Arial"/>
              </w:rPr>
            </w:pPr>
            <w:r w:rsidRPr="0085321D">
              <w:rPr>
                <w:rFonts w:cs="Arial"/>
              </w:rPr>
              <w:t>Documented evidence of programmes being monitored and reviewed annually is held/reported.</w:t>
            </w:r>
          </w:p>
          <w:p w14:paraId="2E2A5428" w14:textId="77777777" w:rsidR="007B56D9" w:rsidRPr="0085321D" w:rsidRDefault="007B56D9" w:rsidP="00B93CEE">
            <w:pPr>
              <w:pStyle w:val="ListParagraph"/>
              <w:numPr>
                <w:ilvl w:val="0"/>
                <w:numId w:val="11"/>
              </w:numPr>
              <w:jc w:val="both"/>
              <w:rPr>
                <w:rFonts w:cs="Calibri"/>
              </w:rPr>
            </w:pPr>
            <w:r w:rsidRPr="0085321D">
              <w:rPr>
                <w:rFonts w:cs="Arial"/>
              </w:rPr>
              <w:t>All documentation is accurately presented within agreed timeframes.</w:t>
            </w:r>
          </w:p>
          <w:p w14:paraId="6F643E77" w14:textId="668E8DD7" w:rsidR="007B56D9" w:rsidRPr="00005AD0" w:rsidRDefault="007B56D9" w:rsidP="00B93CEE">
            <w:pPr>
              <w:pStyle w:val="ListParagraph"/>
              <w:numPr>
                <w:ilvl w:val="0"/>
                <w:numId w:val="11"/>
              </w:numPr>
              <w:rPr>
                <w:rFonts w:cs="Arial"/>
              </w:rPr>
            </w:pPr>
            <w:r w:rsidRPr="0085321D">
              <w:rPr>
                <w:rFonts w:cs="Arial"/>
              </w:rPr>
              <w:t>Programme risk management plan developed and approved by Head of School and implemented with agreed risk mitigation strategies implemented.</w:t>
            </w:r>
          </w:p>
        </w:tc>
      </w:tr>
      <w:tr w:rsidR="007B56D9" w:rsidRPr="00BC0E00" w14:paraId="58C30324" w14:textId="77777777" w:rsidTr="00D81DB1">
        <w:tc>
          <w:tcPr>
            <w:tcW w:w="4677" w:type="dxa"/>
            <w:shd w:val="clear" w:color="auto" w:fill="auto"/>
          </w:tcPr>
          <w:p w14:paraId="68FF9A5F" w14:textId="77777777" w:rsidR="00710430" w:rsidRPr="00005AD0" w:rsidRDefault="00710430" w:rsidP="00710430">
            <w:pPr>
              <w:tabs>
                <w:tab w:val="left" w:pos="142"/>
              </w:tabs>
              <w:rPr>
                <w:rFonts w:cs="Arial"/>
                <w:b/>
              </w:rPr>
            </w:pPr>
            <w:r w:rsidRPr="00005AD0">
              <w:rPr>
                <w:rFonts w:cs="Arial"/>
                <w:b/>
              </w:rPr>
              <w:lastRenderedPageBreak/>
              <w:t xml:space="preserve">KRA </w:t>
            </w:r>
            <w:r>
              <w:rPr>
                <w:rFonts w:cs="Arial"/>
                <w:b/>
              </w:rPr>
              <w:t>4</w:t>
            </w:r>
            <w:r w:rsidRPr="00005AD0">
              <w:rPr>
                <w:rFonts w:cs="Arial"/>
                <w:b/>
              </w:rPr>
              <w:t>: People Leadership</w:t>
            </w:r>
          </w:p>
          <w:p w14:paraId="30D2153D" w14:textId="77777777" w:rsidR="00710430" w:rsidRPr="00005AD0" w:rsidRDefault="00710430" w:rsidP="00710430">
            <w:pPr>
              <w:pStyle w:val="ListParagraph"/>
              <w:numPr>
                <w:ilvl w:val="0"/>
                <w:numId w:val="16"/>
              </w:numPr>
              <w:ind w:left="360"/>
              <w:jc w:val="both"/>
              <w:rPr>
                <w:rFonts w:cs="Arial"/>
              </w:rPr>
            </w:pPr>
            <w:r w:rsidRPr="00005AD0">
              <w:rPr>
                <w:rFonts w:cs="Arial"/>
              </w:rPr>
              <w:t xml:space="preserve">Provide exceptional </w:t>
            </w:r>
            <w:r>
              <w:rPr>
                <w:rFonts w:cs="Arial"/>
              </w:rPr>
              <w:t>academic</w:t>
            </w:r>
            <w:r w:rsidRPr="00005AD0">
              <w:rPr>
                <w:rFonts w:cs="Arial"/>
              </w:rPr>
              <w:t xml:space="preserve"> leadership</w:t>
            </w:r>
            <w:r>
              <w:rPr>
                <w:rFonts w:cs="Arial"/>
              </w:rPr>
              <w:t xml:space="preserve"> in programme area to support staff.  Also provide leadership in the school and across the organisation.  </w:t>
            </w:r>
            <w:r w:rsidRPr="00005AD0">
              <w:rPr>
                <w:rFonts w:cs="Arial"/>
              </w:rPr>
              <w:t xml:space="preserve">   </w:t>
            </w:r>
          </w:p>
          <w:p w14:paraId="0685A020" w14:textId="77777777" w:rsidR="00710430" w:rsidRPr="0094710D" w:rsidRDefault="00710430" w:rsidP="00710430">
            <w:pPr>
              <w:pStyle w:val="ListParagraph"/>
              <w:numPr>
                <w:ilvl w:val="0"/>
                <w:numId w:val="16"/>
              </w:numPr>
              <w:ind w:left="342"/>
              <w:rPr>
                <w:rFonts w:cs="Arial"/>
              </w:rPr>
            </w:pPr>
            <w:r w:rsidRPr="0094710D">
              <w:rPr>
                <w:rFonts w:cs="Arial"/>
              </w:rPr>
              <w:t>Provide leadership, and manage the performance of all direct reports.</w:t>
            </w:r>
          </w:p>
          <w:p w14:paraId="4F5CB2BB" w14:textId="77777777" w:rsidR="00710430" w:rsidRPr="00A816DE" w:rsidRDefault="00710430" w:rsidP="00710430">
            <w:pPr>
              <w:pStyle w:val="ListParagraph"/>
              <w:rPr>
                <w:rFonts w:cs="Arial"/>
              </w:rPr>
            </w:pPr>
          </w:p>
          <w:p w14:paraId="3241983C" w14:textId="77777777" w:rsidR="00710430" w:rsidRPr="00005AD0" w:rsidRDefault="00710430" w:rsidP="00710430">
            <w:pPr>
              <w:tabs>
                <w:tab w:val="left" w:pos="142"/>
                <w:tab w:val="left" w:pos="1064"/>
              </w:tabs>
              <w:rPr>
                <w:rFonts w:cs="Arial"/>
              </w:rPr>
            </w:pPr>
          </w:p>
          <w:p w14:paraId="197A09A5" w14:textId="77777777" w:rsidR="00710430" w:rsidRPr="00005AD0" w:rsidRDefault="00710430" w:rsidP="00710430">
            <w:pPr>
              <w:tabs>
                <w:tab w:val="left" w:pos="142"/>
              </w:tabs>
              <w:ind w:left="66" w:hanging="284"/>
              <w:rPr>
                <w:rFonts w:cs="Arial"/>
              </w:rPr>
            </w:pPr>
          </w:p>
          <w:p w14:paraId="79D0BC3B" w14:textId="77777777" w:rsidR="00710430" w:rsidRPr="00005AD0" w:rsidRDefault="00710430" w:rsidP="00710430">
            <w:pPr>
              <w:tabs>
                <w:tab w:val="left" w:pos="142"/>
              </w:tabs>
              <w:ind w:left="66" w:hanging="284"/>
              <w:rPr>
                <w:rFonts w:cs="Arial"/>
              </w:rPr>
            </w:pPr>
          </w:p>
          <w:p w14:paraId="57D2139A" w14:textId="77777777" w:rsidR="00710430" w:rsidRPr="00005AD0" w:rsidRDefault="00710430" w:rsidP="00710430">
            <w:pPr>
              <w:tabs>
                <w:tab w:val="left" w:pos="142"/>
              </w:tabs>
              <w:ind w:left="66" w:hanging="284"/>
              <w:rPr>
                <w:rFonts w:cs="Arial"/>
              </w:rPr>
            </w:pPr>
          </w:p>
          <w:p w14:paraId="3146D1A3" w14:textId="77777777" w:rsidR="00710430" w:rsidRPr="00005AD0" w:rsidRDefault="00710430" w:rsidP="00710430">
            <w:pPr>
              <w:tabs>
                <w:tab w:val="left" w:pos="142"/>
              </w:tabs>
              <w:ind w:left="66" w:hanging="284"/>
              <w:rPr>
                <w:rFonts w:cs="Arial"/>
              </w:rPr>
            </w:pPr>
          </w:p>
          <w:p w14:paraId="04E53A21" w14:textId="77777777" w:rsidR="00710430" w:rsidRPr="00005AD0" w:rsidRDefault="00710430" w:rsidP="00710430">
            <w:pPr>
              <w:tabs>
                <w:tab w:val="left" w:pos="142"/>
              </w:tabs>
              <w:ind w:left="66" w:hanging="284"/>
              <w:rPr>
                <w:rFonts w:cs="Arial"/>
              </w:rPr>
            </w:pPr>
          </w:p>
          <w:p w14:paraId="68F3A448" w14:textId="77777777" w:rsidR="00710430" w:rsidRPr="00005AD0" w:rsidRDefault="00710430" w:rsidP="00710430">
            <w:pPr>
              <w:tabs>
                <w:tab w:val="left" w:pos="142"/>
              </w:tabs>
              <w:ind w:left="66" w:hanging="284"/>
              <w:rPr>
                <w:rFonts w:cs="Arial"/>
              </w:rPr>
            </w:pPr>
          </w:p>
          <w:p w14:paraId="65F24302" w14:textId="77777777" w:rsidR="00710430" w:rsidRPr="00005AD0" w:rsidRDefault="00710430" w:rsidP="00710430">
            <w:pPr>
              <w:tabs>
                <w:tab w:val="left" w:pos="142"/>
              </w:tabs>
              <w:ind w:left="66" w:hanging="284"/>
              <w:rPr>
                <w:rFonts w:cs="Arial"/>
              </w:rPr>
            </w:pPr>
          </w:p>
          <w:p w14:paraId="1A01904D" w14:textId="77777777" w:rsidR="00710430" w:rsidRPr="00005AD0" w:rsidRDefault="00710430" w:rsidP="00710430">
            <w:pPr>
              <w:tabs>
                <w:tab w:val="left" w:pos="142"/>
              </w:tabs>
              <w:ind w:left="66" w:hanging="284"/>
              <w:rPr>
                <w:rFonts w:cs="Arial"/>
              </w:rPr>
            </w:pPr>
          </w:p>
          <w:p w14:paraId="49099504" w14:textId="77777777" w:rsidR="00710430" w:rsidRPr="00005AD0" w:rsidRDefault="00710430" w:rsidP="00710430">
            <w:pPr>
              <w:tabs>
                <w:tab w:val="left" w:pos="142"/>
              </w:tabs>
              <w:ind w:left="66" w:hanging="284"/>
              <w:rPr>
                <w:rFonts w:cs="Arial"/>
              </w:rPr>
            </w:pPr>
          </w:p>
          <w:p w14:paraId="0FA69964" w14:textId="77777777" w:rsidR="00710430" w:rsidRPr="00005AD0" w:rsidRDefault="00710430" w:rsidP="00710430">
            <w:pPr>
              <w:tabs>
                <w:tab w:val="left" w:pos="142"/>
              </w:tabs>
              <w:ind w:left="66" w:hanging="284"/>
              <w:rPr>
                <w:rFonts w:cs="Arial"/>
              </w:rPr>
            </w:pPr>
          </w:p>
          <w:p w14:paraId="00C37B54" w14:textId="77777777" w:rsidR="00710430" w:rsidRPr="0094710D" w:rsidRDefault="00710430" w:rsidP="00710430">
            <w:pPr>
              <w:pStyle w:val="ListParagraph"/>
              <w:numPr>
                <w:ilvl w:val="0"/>
                <w:numId w:val="16"/>
              </w:numPr>
              <w:ind w:left="342"/>
              <w:rPr>
                <w:rFonts w:cs="Arial"/>
              </w:rPr>
            </w:pPr>
            <w:r w:rsidRPr="0094710D">
              <w:rPr>
                <w:rFonts w:cs="Arial"/>
              </w:rPr>
              <w:t>Develop and implement professional development programmes for direct reports and ensure professional development plans are in place for direct reports.</w:t>
            </w:r>
          </w:p>
          <w:p w14:paraId="665F06DA" w14:textId="77777777" w:rsidR="00710430" w:rsidRDefault="00710430" w:rsidP="00710430">
            <w:pPr>
              <w:pStyle w:val="ListParagraph"/>
              <w:numPr>
                <w:ilvl w:val="0"/>
                <w:numId w:val="16"/>
              </w:numPr>
              <w:ind w:left="360"/>
              <w:rPr>
                <w:rFonts w:cs="Arial"/>
              </w:rPr>
            </w:pPr>
            <w:r>
              <w:rPr>
                <w:rFonts w:cs="Arial"/>
              </w:rPr>
              <w:t xml:space="preserve">Develop and implement your professional development programme which is supported and approved by your line manager.  </w:t>
            </w:r>
          </w:p>
          <w:p w14:paraId="69DBFBFE" w14:textId="1D3C9F2C" w:rsidR="008D7FCB" w:rsidRPr="00B93CEE" w:rsidRDefault="00710430" w:rsidP="00B93CEE">
            <w:pPr>
              <w:pStyle w:val="ListParagraph"/>
              <w:numPr>
                <w:ilvl w:val="0"/>
                <w:numId w:val="16"/>
              </w:numPr>
              <w:ind w:left="363" w:hanging="357"/>
              <w:rPr>
                <w:rFonts w:cs="Arial"/>
                <w:b/>
              </w:rPr>
            </w:pPr>
            <w:r w:rsidRPr="00A54654">
              <w:rPr>
                <w:rFonts w:cs="Arial"/>
              </w:rPr>
              <w:lastRenderedPageBreak/>
              <w:t>Ensure that all human resource processes and practices meet TWWoA HR policy and procedures requirements, are guided by best practice, and comply with employment legislation.</w:t>
            </w:r>
          </w:p>
        </w:tc>
        <w:tc>
          <w:tcPr>
            <w:tcW w:w="4660" w:type="dxa"/>
            <w:shd w:val="clear" w:color="auto" w:fill="auto"/>
          </w:tcPr>
          <w:p w14:paraId="30627DBE" w14:textId="77777777" w:rsidR="00710430" w:rsidRPr="00005AD0" w:rsidRDefault="00710430" w:rsidP="00710430">
            <w:pPr>
              <w:tabs>
                <w:tab w:val="left" w:pos="142"/>
                <w:tab w:val="left" w:pos="357"/>
              </w:tabs>
              <w:ind w:left="426" w:hanging="284"/>
              <w:rPr>
                <w:rFonts w:cs="Calibri"/>
              </w:rPr>
            </w:pPr>
          </w:p>
          <w:p w14:paraId="4D7EBD49" w14:textId="5A85FA33" w:rsidR="00710430" w:rsidRDefault="00710430" w:rsidP="00710430">
            <w:pPr>
              <w:pStyle w:val="ListParagraph"/>
              <w:numPr>
                <w:ilvl w:val="0"/>
                <w:numId w:val="8"/>
              </w:numPr>
              <w:ind w:left="361" w:hanging="303"/>
              <w:rPr>
                <w:rFonts w:cs="Arial"/>
              </w:rPr>
            </w:pPr>
            <w:r w:rsidRPr="00005AD0">
              <w:rPr>
                <w:rFonts w:cs="Arial"/>
              </w:rPr>
              <w:t>Leadership behaviours are displayed and aligned with Ngā Uara (values).</w:t>
            </w:r>
          </w:p>
          <w:p w14:paraId="12307C81" w14:textId="77777777" w:rsidR="00710430" w:rsidRDefault="00710430" w:rsidP="00710430">
            <w:pPr>
              <w:ind w:left="361" w:hanging="303"/>
              <w:rPr>
                <w:rFonts w:cs="Arial"/>
              </w:rPr>
            </w:pPr>
          </w:p>
          <w:p w14:paraId="4E3C82C5" w14:textId="77777777" w:rsidR="00710430" w:rsidRPr="00005AD0" w:rsidRDefault="00710430" w:rsidP="00710430">
            <w:pPr>
              <w:pStyle w:val="ListParagraph"/>
              <w:numPr>
                <w:ilvl w:val="0"/>
                <w:numId w:val="8"/>
              </w:numPr>
              <w:ind w:left="361" w:hanging="303"/>
              <w:jc w:val="both"/>
              <w:rPr>
                <w:rFonts w:cs="Arial"/>
              </w:rPr>
            </w:pPr>
            <w:r w:rsidRPr="00005AD0">
              <w:rPr>
                <w:rFonts w:cs="Arial"/>
              </w:rPr>
              <w:t>Staff roles and responsibilities are clearly defined and understood.  Work objectives are regularly reviewed and staff are competent in undertaking their assigned tasks and responsibilities.</w:t>
            </w:r>
          </w:p>
          <w:p w14:paraId="02719523" w14:textId="77777777" w:rsidR="00710430" w:rsidRPr="00005AD0" w:rsidRDefault="00710430" w:rsidP="00710430">
            <w:pPr>
              <w:pStyle w:val="ListParagraph"/>
              <w:numPr>
                <w:ilvl w:val="0"/>
                <w:numId w:val="8"/>
              </w:numPr>
              <w:ind w:left="361" w:hanging="303"/>
              <w:jc w:val="both"/>
              <w:rPr>
                <w:rFonts w:cs="Arial"/>
              </w:rPr>
            </w:pPr>
            <w:r w:rsidRPr="00005AD0">
              <w:rPr>
                <w:rFonts w:cs="Arial"/>
              </w:rPr>
              <w:t>Performance appraisals are completed annually.  Performance management issues are addressed in a timely manner and in accordance with HR best practice, Employment Law, HR policies and procedures and as agreed in the relevant Employment Agreement.</w:t>
            </w:r>
          </w:p>
          <w:p w14:paraId="5A7323D3" w14:textId="77777777" w:rsidR="00710430" w:rsidRPr="00005AD0" w:rsidRDefault="00710430" w:rsidP="00710430">
            <w:pPr>
              <w:pStyle w:val="ListParagraph"/>
              <w:numPr>
                <w:ilvl w:val="0"/>
                <w:numId w:val="8"/>
              </w:numPr>
              <w:tabs>
                <w:tab w:val="left" w:pos="142"/>
                <w:tab w:val="left" w:pos="357"/>
              </w:tabs>
              <w:ind w:left="361" w:hanging="303"/>
              <w:rPr>
                <w:rFonts w:cs="Arial"/>
              </w:rPr>
            </w:pPr>
            <w:r w:rsidRPr="00005AD0">
              <w:rPr>
                <w:rFonts w:cs="Arial"/>
              </w:rPr>
              <w:t xml:space="preserve">Staff complaints are managed in accordance with HR policy and procedure.  </w:t>
            </w:r>
          </w:p>
          <w:p w14:paraId="0E3233C5" w14:textId="77777777" w:rsidR="00710430" w:rsidRDefault="00710430" w:rsidP="00710430">
            <w:pPr>
              <w:tabs>
                <w:tab w:val="left" w:pos="142"/>
                <w:tab w:val="left" w:pos="1828"/>
              </w:tabs>
              <w:ind w:left="361" w:hanging="303"/>
              <w:rPr>
                <w:rFonts w:cs="Arial"/>
              </w:rPr>
            </w:pPr>
          </w:p>
          <w:p w14:paraId="36F8B614" w14:textId="77777777" w:rsidR="00710430" w:rsidRPr="00005AD0" w:rsidRDefault="00710430" w:rsidP="00710430">
            <w:pPr>
              <w:pStyle w:val="ListParagraph"/>
              <w:numPr>
                <w:ilvl w:val="0"/>
                <w:numId w:val="8"/>
              </w:numPr>
              <w:tabs>
                <w:tab w:val="left" w:pos="142"/>
                <w:tab w:val="left" w:pos="357"/>
              </w:tabs>
              <w:ind w:left="361" w:hanging="303"/>
              <w:rPr>
                <w:rFonts w:cs="Arial"/>
              </w:rPr>
            </w:pPr>
            <w:r w:rsidRPr="00005AD0">
              <w:rPr>
                <w:rFonts w:cs="Arial"/>
              </w:rPr>
              <w:t xml:space="preserve">Professional development plans for staff and self are developed, approved and implemented annually as agreed.  </w:t>
            </w:r>
          </w:p>
          <w:p w14:paraId="7E6DE8DD" w14:textId="77777777" w:rsidR="00710430" w:rsidRPr="00005AD0" w:rsidRDefault="00710430" w:rsidP="00710430">
            <w:pPr>
              <w:tabs>
                <w:tab w:val="left" w:pos="142"/>
                <w:tab w:val="left" w:pos="357"/>
              </w:tabs>
              <w:ind w:left="361" w:hanging="303"/>
              <w:rPr>
                <w:rFonts w:cs="Arial"/>
              </w:rPr>
            </w:pPr>
          </w:p>
          <w:p w14:paraId="598B710D" w14:textId="77777777" w:rsidR="00710430" w:rsidRDefault="00710430" w:rsidP="00710430">
            <w:pPr>
              <w:tabs>
                <w:tab w:val="left" w:pos="142"/>
                <w:tab w:val="left" w:pos="357"/>
              </w:tabs>
              <w:ind w:left="361" w:hanging="303"/>
              <w:rPr>
                <w:rFonts w:cs="Arial"/>
              </w:rPr>
            </w:pPr>
          </w:p>
          <w:p w14:paraId="557CE8D9" w14:textId="77777777" w:rsidR="00710430" w:rsidRDefault="00710430" w:rsidP="00710430">
            <w:pPr>
              <w:tabs>
                <w:tab w:val="left" w:pos="142"/>
                <w:tab w:val="left" w:pos="357"/>
              </w:tabs>
              <w:ind w:left="361" w:hanging="303"/>
              <w:rPr>
                <w:rFonts w:cs="Arial"/>
              </w:rPr>
            </w:pPr>
          </w:p>
          <w:p w14:paraId="33FDA09A" w14:textId="77777777" w:rsidR="00710430" w:rsidRDefault="00710430" w:rsidP="00710430">
            <w:pPr>
              <w:tabs>
                <w:tab w:val="left" w:pos="142"/>
                <w:tab w:val="left" w:pos="357"/>
              </w:tabs>
              <w:ind w:left="361" w:hanging="303"/>
              <w:rPr>
                <w:rFonts w:cs="Arial"/>
              </w:rPr>
            </w:pPr>
          </w:p>
          <w:p w14:paraId="3E15E4C7" w14:textId="77777777" w:rsidR="00710430" w:rsidRPr="00005AD0" w:rsidRDefault="00710430" w:rsidP="00710430">
            <w:pPr>
              <w:pStyle w:val="ListParagraph"/>
              <w:numPr>
                <w:ilvl w:val="0"/>
                <w:numId w:val="8"/>
              </w:numPr>
              <w:ind w:left="361" w:hanging="303"/>
              <w:jc w:val="both"/>
              <w:rPr>
                <w:rFonts w:cs="Arial"/>
              </w:rPr>
            </w:pPr>
            <w:r w:rsidRPr="00005AD0">
              <w:rPr>
                <w:rFonts w:cs="Arial"/>
              </w:rPr>
              <w:lastRenderedPageBreak/>
              <w:t xml:space="preserve">Compliance with relevant legislations, policy, procedure, and employment agreement.  </w:t>
            </w:r>
          </w:p>
          <w:p w14:paraId="375F295F" w14:textId="68F67C89" w:rsidR="007B56D9" w:rsidRPr="00005AD0" w:rsidRDefault="00710430" w:rsidP="00710430">
            <w:pPr>
              <w:pStyle w:val="ListParagraph"/>
              <w:numPr>
                <w:ilvl w:val="0"/>
                <w:numId w:val="8"/>
              </w:numPr>
              <w:ind w:left="361" w:hanging="303"/>
              <w:rPr>
                <w:rFonts w:cs="Arial"/>
              </w:rPr>
            </w:pPr>
            <w:r w:rsidRPr="00005AD0">
              <w:rPr>
                <w:rFonts w:cs="Arial"/>
              </w:rPr>
              <w:t>No PG’s are upheld.</w:t>
            </w:r>
          </w:p>
        </w:tc>
      </w:tr>
      <w:tr w:rsidR="007B56D9" w:rsidRPr="00BC0E00" w14:paraId="115AA641" w14:textId="77777777" w:rsidTr="00D81DB1">
        <w:tc>
          <w:tcPr>
            <w:tcW w:w="4677" w:type="dxa"/>
            <w:shd w:val="clear" w:color="auto" w:fill="auto"/>
          </w:tcPr>
          <w:p w14:paraId="18A5382D" w14:textId="77777777" w:rsidR="008D7FCB" w:rsidRPr="00005AD0" w:rsidRDefault="008D7FCB" w:rsidP="008D7FCB">
            <w:pPr>
              <w:tabs>
                <w:tab w:val="left" w:pos="142"/>
              </w:tabs>
              <w:ind w:left="284" w:hanging="284"/>
              <w:rPr>
                <w:rFonts w:cs="Arial"/>
                <w:b/>
              </w:rPr>
            </w:pPr>
            <w:r>
              <w:rPr>
                <w:rFonts w:cs="Arial"/>
                <w:b/>
              </w:rPr>
              <w:lastRenderedPageBreak/>
              <w:t>KRA 5</w:t>
            </w:r>
            <w:r w:rsidRPr="00005AD0">
              <w:rPr>
                <w:rFonts w:cs="Arial"/>
                <w:b/>
              </w:rPr>
              <w:t>: Financial Management</w:t>
            </w:r>
            <w:r>
              <w:rPr>
                <w:rFonts w:cs="Arial"/>
                <w:b/>
              </w:rPr>
              <w:t xml:space="preserve"> &amp; Reporting</w:t>
            </w:r>
          </w:p>
          <w:p w14:paraId="1568CE2C" w14:textId="40F4B70C" w:rsidR="008D7FCB" w:rsidRPr="00005AD0" w:rsidRDefault="008D7FCB" w:rsidP="002F7323">
            <w:pPr>
              <w:pStyle w:val="ListParagraph"/>
              <w:numPr>
                <w:ilvl w:val="0"/>
                <w:numId w:val="18"/>
              </w:numPr>
              <w:ind w:left="360" w:hanging="312"/>
              <w:rPr>
                <w:rFonts w:cs="Arial"/>
              </w:rPr>
            </w:pPr>
            <w:r w:rsidRPr="00005AD0">
              <w:rPr>
                <w:rFonts w:cs="Arial"/>
              </w:rPr>
              <w:t xml:space="preserve">Develop and confirm </w:t>
            </w:r>
            <w:r w:rsidR="00B93CEE">
              <w:rPr>
                <w:rFonts w:cs="Arial"/>
              </w:rPr>
              <w:t xml:space="preserve">education </w:t>
            </w:r>
            <w:r>
              <w:rPr>
                <w:rFonts w:cs="Arial"/>
              </w:rPr>
              <w:t xml:space="preserve">programme budget in agreement with Head of School, Chief Financial Officer and Executive Leadership.  </w:t>
            </w:r>
          </w:p>
          <w:p w14:paraId="70BA2DD2" w14:textId="77777777" w:rsidR="008D7FCB" w:rsidRPr="00005AD0" w:rsidRDefault="008D7FCB" w:rsidP="002F7323">
            <w:pPr>
              <w:ind w:left="360" w:hanging="312"/>
              <w:rPr>
                <w:rFonts w:cs="Arial"/>
              </w:rPr>
            </w:pPr>
          </w:p>
          <w:p w14:paraId="317CC834" w14:textId="77777777" w:rsidR="008D7FCB" w:rsidRPr="00D2348C" w:rsidRDefault="008D7FCB" w:rsidP="002F7323">
            <w:pPr>
              <w:pStyle w:val="ListParagraph"/>
              <w:numPr>
                <w:ilvl w:val="0"/>
                <w:numId w:val="18"/>
              </w:numPr>
              <w:ind w:left="360" w:hanging="312"/>
              <w:rPr>
                <w:rFonts w:cs="Arial"/>
              </w:rPr>
            </w:pPr>
            <w:r w:rsidRPr="00D2348C">
              <w:rPr>
                <w:rFonts w:cs="Arial"/>
              </w:rPr>
              <w:t>Ensure achievement of programme budget (revenue and expenditure targets).</w:t>
            </w:r>
          </w:p>
          <w:p w14:paraId="1B19308F" w14:textId="77777777" w:rsidR="008D7FCB" w:rsidRPr="00005AD0" w:rsidRDefault="008D7FCB" w:rsidP="008D7FCB">
            <w:pPr>
              <w:ind w:hanging="284"/>
              <w:rPr>
                <w:rFonts w:cs="Arial"/>
              </w:rPr>
            </w:pPr>
          </w:p>
          <w:p w14:paraId="3068A43C" w14:textId="77777777" w:rsidR="008D7FCB" w:rsidRPr="00005AD0" w:rsidRDefault="008D7FCB" w:rsidP="008D7FCB">
            <w:pPr>
              <w:ind w:hanging="284"/>
              <w:rPr>
                <w:rFonts w:cs="Arial"/>
              </w:rPr>
            </w:pPr>
          </w:p>
          <w:p w14:paraId="397153CF" w14:textId="77777777" w:rsidR="008D7FCB" w:rsidRPr="00005AD0" w:rsidRDefault="008D7FCB" w:rsidP="008D7FCB">
            <w:pPr>
              <w:ind w:hanging="284"/>
              <w:rPr>
                <w:rFonts w:cs="Arial"/>
              </w:rPr>
            </w:pPr>
          </w:p>
          <w:p w14:paraId="2E7EDDA0" w14:textId="3E7CFB63" w:rsidR="008D7FCB" w:rsidRPr="00A816DE" w:rsidRDefault="008D7FCB" w:rsidP="002F7323">
            <w:pPr>
              <w:pStyle w:val="ListParagraph"/>
              <w:numPr>
                <w:ilvl w:val="0"/>
                <w:numId w:val="18"/>
              </w:numPr>
              <w:ind w:left="363" w:hanging="357"/>
              <w:rPr>
                <w:rFonts w:cs="Arial"/>
                <w:b/>
              </w:rPr>
            </w:pPr>
            <w:r w:rsidRPr="00A816DE">
              <w:rPr>
                <w:rFonts w:cs="Arial"/>
              </w:rPr>
              <w:t xml:space="preserve">Regularly review and assess the ongoing sustainability and viability of </w:t>
            </w:r>
            <w:r w:rsidR="00B93CEE">
              <w:rPr>
                <w:rFonts w:cs="Arial"/>
              </w:rPr>
              <w:t xml:space="preserve">education </w:t>
            </w:r>
            <w:r w:rsidRPr="00A816DE">
              <w:rPr>
                <w:rFonts w:cs="Arial"/>
              </w:rPr>
              <w:t xml:space="preserve">programmes.  </w:t>
            </w:r>
          </w:p>
          <w:p w14:paraId="7A503C6E" w14:textId="77777777" w:rsidR="008D7FCB" w:rsidRDefault="008D7FCB" w:rsidP="002F7323">
            <w:pPr>
              <w:pStyle w:val="ListParagraph"/>
              <w:ind w:left="363" w:hanging="357"/>
              <w:rPr>
                <w:rFonts w:cs="Arial"/>
                <w:b/>
              </w:rPr>
            </w:pPr>
          </w:p>
          <w:p w14:paraId="732B32A8" w14:textId="77777777" w:rsidR="008D7FCB" w:rsidRPr="00376838" w:rsidRDefault="008D7FCB" w:rsidP="002F7323">
            <w:pPr>
              <w:pStyle w:val="ListParagraph"/>
              <w:ind w:left="363" w:hanging="357"/>
              <w:rPr>
                <w:rFonts w:cs="Arial"/>
                <w:b/>
              </w:rPr>
            </w:pPr>
          </w:p>
          <w:p w14:paraId="0EE9AC09" w14:textId="5B434A0B" w:rsidR="007B56D9" w:rsidRPr="008D7FCB" w:rsidRDefault="008D7FCB" w:rsidP="002F7323">
            <w:pPr>
              <w:pStyle w:val="ListParagraph"/>
              <w:numPr>
                <w:ilvl w:val="0"/>
                <w:numId w:val="18"/>
              </w:numPr>
              <w:ind w:left="363" w:hanging="357"/>
              <w:rPr>
                <w:rFonts w:cs="Arial"/>
                <w:b/>
              </w:rPr>
            </w:pPr>
            <w:r w:rsidRPr="004476D6">
              <w:t xml:space="preserve">Provide accurate reports monthly to the </w:t>
            </w:r>
            <w:r>
              <w:t>report line manager on programme p</w:t>
            </w:r>
            <w:r w:rsidRPr="004476D6">
              <w:t xml:space="preserve">erformance in terms EPIs, Review outcomes, EFTS, Quality, Student feedback, Complaints, Compliance, </w:t>
            </w:r>
            <w:r>
              <w:t xml:space="preserve">and </w:t>
            </w:r>
            <w:r w:rsidRPr="004476D6">
              <w:t>performance management</w:t>
            </w:r>
            <w:r>
              <w:t>.</w:t>
            </w:r>
          </w:p>
        </w:tc>
        <w:tc>
          <w:tcPr>
            <w:tcW w:w="4660" w:type="dxa"/>
            <w:shd w:val="clear" w:color="auto" w:fill="auto"/>
          </w:tcPr>
          <w:p w14:paraId="3F8BD966" w14:textId="77777777" w:rsidR="008D7FCB" w:rsidRDefault="008D7FCB" w:rsidP="008D7FCB">
            <w:pPr>
              <w:pStyle w:val="ListParagraph"/>
              <w:ind w:left="361"/>
              <w:rPr>
                <w:rFonts w:cs="Arial"/>
              </w:rPr>
            </w:pPr>
          </w:p>
          <w:p w14:paraId="7FE889FC" w14:textId="4FFD329F" w:rsidR="008D7FCB" w:rsidRPr="00005AD0" w:rsidRDefault="008D7FCB" w:rsidP="008D7FCB">
            <w:pPr>
              <w:pStyle w:val="ListParagraph"/>
              <w:numPr>
                <w:ilvl w:val="0"/>
                <w:numId w:val="8"/>
              </w:numPr>
              <w:ind w:left="361" w:hanging="317"/>
              <w:rPr>
                <w:rFonts w:cs="Arial"/>
              </w:rPr>
            </w:pPr>
            <w:r w:rsidRPr="00005AD0">
              <w:rPr>
                <w:rFonts w:cs="Arial"/>
              </w:rPr>
              <w:t>Budget approved by CEO and confirmed by Council.</w:t>
            </w:r>
          </w:p>
          <w:p w14:paraId="170293EB" w14:textId="77777777" w:rsidR="008D7FCB" w:rsidRPr="00005AD0" w:rsidRDefault="008D7FCB" w:rsidP="008D7FCB">
            <w:pPr>
              <w:pStyle w:val="ListParagraph"/>
              <w:numPr>
                <w:ilvl w:val="0"/>
                <w:numId w:val="8"/>
              </w:numPr>
              <w:tabs>
                <w:tab w:val="left" w:pos="357"/>
              </w:tabs>
              <w:ind w:left="361" w:hanging="317"/>
              <w:rPr>
                <w:rFonts w:cs="Arial"/>
              </w:rPr>
            </w:pPr>
            <w:r>
              <w:rPr>
                <w:rFonts w:cs="Arial"/>
              </w:rPr>
              <w:t xml:space="preserve">Budget aligns to organisational, </w:t>
            </w:r>
            <w:r w:rsidRPr="00005AD0">
              <w:rPr>
                <w:rFonts w:cs="Arial"/>
              </w:rPr>
              <w:t>school</w:t>
            </w:r>
            <w:r>
              <w:rPr>
                <w:rFonts w:cs="Arial"/>
              </w:rPr>
              <w:t xml:space="preserve"> and </w:t>
            </w:r>
            <w:r w:rsidRPr="00005AD0">
              <w:rPr>
                <w:rFonts w:cs="Arial"/>
              </w:rPr>
              <w:t>plans.</w:t>
            </w:r>
          </w:p>
          <w:p w14:paraId="58F14C27" w14:textId="77777777" w:rsidR="008D7FCB" w:rsidRPr="00005AD0" w:rsidRDefault="008D7FCB" w:rsidP="008D7FCB">
            <w:pPr>
              <w:pStyle w:val="ListParagraph"/>
              <w:numPr>
                <w:ilvl w:val="0"/>
                <w:numId w:val="8"/>
              </w:numPr>
              <w:ind w:left="361" w:hanging="317"/>
              <w:rPr>
                <w:rFonts w:cs="Arial"/>
              </w:rPr>
            </w:pPr>
            <w:r w:rsidRPr="00005AD0">
              <w:rPr>
                <w:rFonts w:cs="Arial"/>
              </w:rPr>
              <w:t>Expenditure is within approved budget.</w:t>
            </w:r>
          </w:p>
          <w:p w14:paraId="3C034D55" w14:textId="731FFD83" w:rsidR="008D7FCB" w:rsidRDefault="008D7FCB" w:rsidP="008D7FCB">
            <w:pPr>
              <w:pStyle w:val="ListParagraph"/>
              <w:numPr>
                <w:ilvl w:val="0"/>
                <w:numId w:val="8"/>
              </w:numPr>
              <w:tabs>
                <w:tab w:val="left" w:pos="357"/>
              </w:tabs>
              <w:ind w:left="361" w:hanging="317"/>
              <w:rPr>
                <w:rFonts w:cs="Arial"/>
              </w:rPr>
            </w:pPr>
            <w:r w:rsidRPr="00005AD0">
              <w:rPr>
                <w:rFonts w:cs="Arial"/>
              </w:rPr>
              <w:t>All monthly and annual budget variances are reported and an explanation provided to line manager, CFO and Finance manager in a timely manner.</w:t>
            </w:r>
          </w:p>
          <w:p w14:paraId="2D4D742A" w14:textId="77777777" w:rsidR="008D7FCB" w:rsidRDefault="008D7FCB" w:rsidP="008D7FCB">
            <w:pPr>
              <w:pStyle w:val="ListParagraph"/>
              <w:tabs>
                <w:tab w:val="left" w:pos="357"/>
              </w:tabs>
              <w:ind w:left="361"/>
              <w:rPr>
                <w:rFonts w:cs="Arial"/>
              </w:rPr>
            </w:pPr>
          </w:p>
          <w:p w14:paraId="65BA958F" w14:textId="77777777" w:rsidR="008D7FCB" w:rsidRPr="00D2348C" w:rsidRDefault="008D7FCB" w:rsidP="008D7FCB">
            <w:pPr>
              <w:pStyle w:val="ListParagraph"/>
              <w:numPr>
                <w:ilvl w:val="0"/>
                <w:numId w:val="8"/>
              </w:numPr>
              <w:tabs>
                <w:tab w:val="left" w:pos="357"/>
              </w:tabs>
              <w:ind w:left="361" w:hanging="317"/>
              <w:rPr>
                <w:rFonts w:cs="Arial"/>
              </w:rPr>
            </w:pPr>
            <w:r w:rsidRPr="00D2348C">
              <w:rPr>
                <w:rFonts w:cs="Arial"/>
              </w:rPr>
              <w:t xml:space="preserve">Report on sustainability and viability of programmes to line manager as agreed.  </w:t>
            </w:r>
          </w:p>
          <w:p w14:paraId="42088D6E" w14:textId="77777777" w:rsidR="008D7FCB" w:rsidRPr="00376838" w:rsidRDefault="008D7FCB" w:rsidP="008D7FCB">
            <w:pPr>
              <w:pStyle w:val="ListParagraph"/>
              <w:numPr>
                <w:ilvl w:val="0"/>
                <w:numId w:val="8"/>
              </w:numPr>
              <w:tabs>
                <w:tab w:val="left" w:pos="357"/>
              </w:tabs>
              <w:ind w:left="361" w:hanging="317"/>
              <w:rPr>
                <w:rFonts w:cs="Calibri"/>
              </w:rPr>
            </w:pPr>
            <w:r w:rsidRPr="00005AD0">
              <w:rPr>
                <w:rFonts w:cs="Arial"/>
              </w:rPr>
              <w:t>Reviews address sustainability of current and future programme mix and programme development plans.</w:t>
            </w:r>
          </w:p>
          <w:p w14:paraId="3579811B" w14:textId="5D267FD0" w:rsidR="007B56D9" w:rsidRPr="00005AD0" w:rsidRDefault="008D7FCB" w:rsidP="008D7FCB">
            <w:pPr>
              <w:pStyle w:val="ListParagraph"/>
              <w:numPr>
                <w:ilvl w:val="0"/>
                <w:numId w:val="8"/>
              </w:numPr>
              <w:ind w:left="361" w:hanging="317"/>
              <w:rPr>
                <w:rFonts w:cs="Arial"/>
              </w:rPr>
            </w:pPr>
            <w:r w:rsidRPr="004476D6">
              <w:rPr>
                <w:rFonts w:cs="Arial"/>
              </w:rPr>
              <w:t xml:space="preserve">Accurate monthly reports received by </w:t>
            </w:r>
            <w:r>
              <w:rPr>
                <w:rFonts w:cs="Arial"/>
              </w:rPr>
              <w:t xml:space="preserve">Head of School by due date.  </w:t>
            </w:r>
          </w:p>
        </w:tc>
      </w:tr>
      <w:tr w:rsidR="009F50A1" w:rsidRPr="00BC0E00" w14:paraId="5596377E" w14:textId="77777777" w:rsidTr="00D81DB1">
        <w:tc>
          <w:tcPr>
            <w:tcW w:w="4677" w:type="dxa"/>
            <w:shd w:val="clear" w:color="auto" w:fill="auto"/>
          </w:tcPr>
          <w:p w14:paraId="34122DFA" w14:textId="6611FEF3" w:rsidR="00D865E7" w:rsidRPr="002B7A9F" w:rsidRDefault="00D865E7" w:rsidP="00D865E7">
            <w:pPr>
              <w:rPr>
                <w:rFonts w:cs="Calibri"/>
                <w:b/>
              </w:rPr>
            </w:pPr>
            <w:r w:rsidRPr="002B7A9F">
              <w:rPr>
                <w:rFonts w:cs="Calibri"/>
                <w:b/>
              </w:rPr>
              <w:t xml:space="preserve">KRA </w:t>
            </w:r>
            <w:r w:rsidR="00B93CEE">
              <w:rPr>
                <w:rFonts w:cs="Calibri"/>
                <w:b/>
              </w:rPr>
              <w:t>6</w:t>
            </w:r>
            <w:r w:rsidRPr="002B7A9F">
              <w:rPr>
                <w:rFonts w:cs="Calibri"/>
                <w:b/>
              </w:rPr>
              <w:t>: Research</w:t>
            </w:r>
          </w:p>
          <w:p w14:paraId="387A9F2C" w14:textId="4A92E3FA" w:rsidR="00D865E7" w:rsidRPr="00D865E7" w:rsidRDefault="00D865E7" w:rsidP="00D865E7">
            <w:pPr>
              <w:pStyle w:val="ListParagraph"/>
              <w:numPr>
                <w:ilvl w:val="0"/>
                <w:numId w:val="8"/>
              </w:numPr>
              <w:ind w:left="346" w:hanging="283"/>
              <w:rPr>
                <w:rFonts w:cs="Arial"/>
                <w:b/>
              </w:rPr>
            </w:pPr>
            <w:r>
              <w:t>Ensure a research plan is developed and supported by line manager and approved.</w:t>
            </w:r>
          </w:p>
          <w:p w14:paraId="0040BA2D" w14:textId="2AA982DE" w:rsidR="00D865E7" w:rsidRPr="002B7A9F" w:rsidRDefault="00D865E7" w:rsidP="00D865E7">
            <w:pPr>
              <w:pStyle w:val="ListParagraph"/>
              <w:numPr>
                <w:ilvl w:val="0"/>
                <w:numId w:val="8"/>
              </w:numPr>
              <w:ind w:left="346" w:hanging="283"/>
              <w:rPr>
                <w:rFonts w:cs="Arial"/>
                <w:b/>
              </w:rPr>
            </w:pPr>
            <w:r>
              <w:rPr>
                <w:rFonts w:cs="Arial"/>
                <w:bCs/>
              </w:rPr>
              <w:t>Identify and agree research targets for PBRF.</w:t>
            </w:r>
          </w:p>
          <w:p w14:paraId="6441AD09" w14:textId="77777777" w:rsidR="009F50A1" w:rsidRDefault="009F50A1" w:rsidP="009F50A1">
            <w:pPr>
              <w:ind w:left="176" w:hanging="176"/>
              <w:rPr>
                <w:rFonts w:cs="Arial"/>
                <w:b/>
              </w:rPr>
            </w:pPr>
          </w:p>
        </w:tc>
        <w:tc>
          <w:tcPr>
            <w:tcW w:w="4660" w:type="dxa"/>
            <w:shd w:val="clear" w:color="auto" w:fill="auto"/>
          </w:tcPr>
          <w:p w14:paraId="7390FA29" w14:textId="77777777" w:rsidR="00D865E7" w:rsidRPr="00D865E7" w:rsidRDefault="00D865E7" w:rsidP="00D865E7">
            <w:pPr>
              <w:pStyle w:val="ListParagraph"/>
              <w:spacing w:after="120"/>
              <w:ind w:left="338"/>
            </w:pPr>
          </w:p>
          <w:p w14:paraId="3FC2F8CB" w14:textId="77777777" w:rsidR="009F50A1" w:rsidRPr="00D865E7" w:rsidRDefault="00D865E7" w:rsidP="00D865E7">
            <w:pPr>
              <w:pStyle w:val="ListParagraph"/>
              <w:numPr>
                <w:ilvl w:val="0"/>
                <w:numId w:val="8"/>
              </w:numPr>
              <w:spacing w:after="120"/>
              <w:ind w:left="338" w:hanging="308"/>
            </w:pPr>
            <w:r>
              <w:rPr>
                <w:rFonts w:cs="Arial"/>
                <w:szCs w:val="20"/>
              </w:rPr>
              <w:t>Approved research plans are implemented and completed.</w:t>
            </w:r>
          </w:p>
          <w:p w14:paraId="0F798573" w14:textId="77777777" w:rsidR="00D865E7" w:rsidRPr="00D865E7" w:rsidRDefault="00D865E7" w:rsidP="00D865E7">
            <w:pPr>
              <w:pStyle w:val="ListParagraph"/>
              <w:numPr>
                <w:ilvl w:val="0"/>
                <w:numId w:val="8"/>
              </w:numPr>
              <w:spacing w:after="120"/>
              <w:ind w:left="338" w:hanging="308"/>
            </w:pPr>
            <w:r>
              <w:rPr>
                <w:szCs w:val="20"/>
              </w:rPr>
              <w:t>Annual research targets are met.</w:t>
            </w:r>
          </w:p>
          <w:p w14:paraId="4698237C" w14:textId="760F11D0" w:rsidR="00D865E7" w:rsidRPr="009F50A1" w:rsidRDefault="00D865E7" w:rsidP="00D865E7">
            <w:pPr>
              <w:pStyle w:val="ListParagraph"/>
              <w:numPr>
                <w:ilvl w:val="0"/>
                <w:numId w:val="8"/>
              </w:numPr>
              <w:spacing w:after="120"/>
              <w:ind w:left="338" w:hanging="308"/>
            </w:pPr>
            <w:r>
              <w:rPr>
                <w:szCs w:val="20"/>
              </w:rPr>
              <w:t>Staff teaching and research activity is reviewed to ensure it is proportionally balanced for their position.</w:t>
            </w:r>
          </w:p>
        </w:tc>
      </w:tr>
      <w:tr w:rsidR="006870E6" w:rsidRPr="00BC0E00" w14:paraId="7C15588E" w14:textId="77777777" w:rsidTr="00D81DB1">
        <w:tc>
          <w:tcPr>
            <w:tcW w:w="4677" w:type="dxa"/>
            <w:shd w:val="clear" w:color="auto" w:fill="auto"/>
          </w:tcPr>
          <w:p w14:paraId="3D1D2D3F" w14:textId="3C2E01A1" w:rsidR="00357F49" w:rsidRPr="00005AD0" w:rsidRDefault="00357F49" w:rsidP="00357F49">
            <w:pPr>
              <w:tabs>
                <w:tab w:val="left" w:pos="142"/>
              </w:tabs>
              <w:ind w:left="284" w:hanging="284"/>
              <w:rPr>
                <w:rFonts w:cs="Arial"/>
                <w:b/>
              </w:rPr>
            </w:pPr>
            <w:r w:rsidRPr="00005AD0">
              <w:rPr>
                <w:rFonts w:cs="Arial"/>
                <w:b/>
              </w:rPr>
              <w:t xml:space="preserve">KRA </w:t>
            </w:r>
            <w:r w:rsidR="00B93CEE">
              <w:rPr>
                <w:rFonts w:cs="Arial"/>
                <w:b/>
              </w:rPr>
              <w:t>7</w:t>
            </w:r>
            <w:r w:rsidRPr="00005AD0">
              <w:rPr>
                <w:rFonts w:cs="Arial"/>
                <w:b/>
              </w:rPr>
              <w:t xml:space="preserve">: </w:t>
            </w:r>
            <w:r>
              <w:rPr>
                <w:rFonts w:cs="Arial"/>
                <w:b/>
              </w:rPr>
              <w:t>Relationship Management</w:t>
            </w:r>
          </w:p>
          <w:p w14:paraId="113916CC" w14:textId="1A520E6D" w:rsidR="006870E6" w:rsidRPr="007B3B33" w:rsidRDefault="00357F49" w:rsidP="007B3B33">
            <w:pPr>
              <w:pStyle w:val="ListParagraph"/>
              <w:numPr>
                <w:ilvl w:val="0"/>
                <w:numId w:val="19"/>
              </w:numPr>
              <w:ind w:left="360" w:hanging="280"/>
              <w:jc w:val="both"/>
              <w:rPr>
                <w:rFonts w:cs="Arial"/>
              </w:rPr>
            </w:pPr>
            <w:r w:rsidRPr="00005AD0">
              <w:rPr>
                <w:rFonts w:cs="Arial"/>
              </w:rPr>
              <w:t xml:space="preserve">Ensure quality relationships are fostered and maintained within the </w:t>
            </w:r>
            <w:r>
              <w:rPr>
                <w:rFonts w:cs="Arial"/>
              </w:rPr>
              <w:t xml:space="preserve">programme, </w:t>
            </w:r>
            <w:r w:rsidRPr="00005AD0">
              <w:rPr>
                <w:rFonts w:cs="Arial"/>
              </w:rPr>
              <w:t>school and with other schools and staff at TWWoA</w:t>
            </w:r>
            <w:r w:rsidR="007B3B33">
              <w:rPr>
                <w:rFonts w:cs="Arial"/>
              </w:rPr>
              <w:t xml:space="preserve">, and </w:t>
            </w:r>
            <w:r w:rsidR="007B3B33" w:rsidRPr="007B3B33">
              <w:rPr>
                <w:rFonts w:cs="Arial"/>
              </w:rPr>
              <w:t xml:space="preserve">with relevant primary and early years teaching </w:t>
            </w:r>
            <w:r w:rsidR="007B3B33">
              <w:rPr>
                <w:rFonts w:cs="Arial"/>
              </w:rPr>
              <w:t xml:space="preserve">institutes, </w:t>
            </w:r>
            <w:r w:rsidR="007B3B33" w:rsidRPr="007B3B33">
              <w:rPr>
                <w:rFonts w:cs="Arial"/>
              </w:rPr>
              <w:t>communities, hapu and iwi, and iwi organisations</w:t>
            </w:r>
            <w:r w:rsidR="007B3B33">
              <w:rPr>
                <w:rFonts w:cs="Arial"/>
              </w:rPr>
              <w:t>,</w:t>
            </w:r>
            <w:r w:rsidR="007B3B33" w:rsidRPr="007B3B33">
              <w:rPr>
                <w:rFonts w:cs="Arial"/>
              </w:rPr>
              <w:t xml:space="preserve"> and with other </w:t>
            </w:r>
            <w:r w:rsidR="007B3B33">
              <w:rPr>
                <w:rFonts w:cs="Arial"/>
              </w:rPr>
              <w:t>t</w:t>
            </w:r>
            <w:r w:rsidR="007B3B33" w:rsidRPr="007B3B33">
              <w:rPr>
                <w:rFonts w:cs="Arial"/>
              </w:rPr>
              <w:t>ertiary institutes, private training establishments, professional bodies</w:t>
            </w:r>
            <w:r w:rsidR="007B3B33">
              <w:rPr>
                <w:rFonts w:cs="Arial"/>
              </w:rPr>
              <w:t xml:space="preserve"> etc as </w:t>
            </w:r>
            <w:r w:rsidR="007B3B33" w:rsidRPr="007B3B33">
              <w:rPr>
                <w:rFonts w:cs="Arial"/>
              </w:rPr>
              <w:t>agreed with manager.</w:t>
            </w:r>
          </w:p>
        </w:tc>
        <w:tc>
          <w:tcPr>
            <w:tcW w:w="4660" w:type="dxa"/>
            <w:shd w:val="clear" w:color="auto" w:fill="auto"/>
          </w:tcPr>
          <w:p w14:paraId="072B486B" w14:textId="77777777" w:rsidR="00CC07E9" w:rsidRDefault="00CC07E9" w:rsidP="00CC07E9">
            <w:pPr>
              <w:pStyle w:val="ListParagraph"/>
              <w:ind w:left="361"/>
              <w:rPr>
                <w:rFonts w:cs="Calibri"/>
              </w:rPr>
            </w:pPr>
          </w:p>
          <w:p w14:paraId="64EEF5B2" w14:textId="439D5DFB" w:rsidR="00357F49" w:rsidRDefault="00357F49" w:rsidP="00357F49">
            <w:pPr>
              <w:pStyle w:val="ListParagraph"/>
              <w:numPr>
                <w:ilvl w:val="0"/>
                <w:numId w:val="19"/>
              </w:numPr>
              <w:ind w:left="361" w:hanging="317"/>
              <w:rPr>
                <w:rFonts w:cs="Calibri"/>
              </w:rPr>
            </w:pPr>
            <w:r w:rsidRPr="00005AD0">
              <w:rPr>
                <w:rFonts w:cs="Calibri"/>
              </w:rPr>
              <w:t>Consistent, constructive and effective liaison with the staff, students</w:t>
            </w:r>
            <w:r>
              <w:rPr>
                <w:rFonts w:cs="Calibri"/>
              </w:rPr>
              <w:t xml:space="preserve">, marae, hapū and iwi, community groups and organisations, </w:t>
            </w:r>
            <w:r w:rsidRPr="00005AD0">
              <w:rPr>
                <w:rFonts w:cs="Calibri"/>
              </w:rPr>
              <w:t>professional organisations, business organisations</w:t>
            </w:r>
            <w:r>
              <w:rPr>
                <w:rFonts w:cs="Calibri"/>
              </w:rPr>
              <w:t xml:space="preserve"> and others.</w:t>
            </w:r>
            <w:r w:rsidRPr="00005AD0">
              <w:rPr>
                <w:rFonts w:cs="Calibri"/>
              </w:rPr>
              <w:t xml:space="preserve"> </w:t>
            </w:r>
            <w:r>
              <w:rPr>
                <w:rFonts w:cs="Calibri"/>
              </w:rPr>
              <w:t xml:space="preserve"> </w:t>
            </w:r>
            <w:r w:rsidRPr="00005AD0">
              <w:rPr>
                <w:rFonts w:cs="Calibri"/>
              </w:rPr>
              <w:t>Evidenced by d</w:t>
            </w:r>
            <w:r>
              <w:rPr>
                <w:rFonts w:cs="Calibri"/>
              </w:rPr>
              <w:t>ia</w:t>
            </w:r>
            <w:r w:rsidRPr="00005AD0">
              <w:rPr>
                <w:rFonts w:cs="Calibri"/>
              </w:rPr>
              <w:t>ry notes and meeting minutes</w:t>
            </w:r>
            <w:r>
              <w:rPr>
                <w:rFonts w:cs="Calibri"/>
              </w:rPr>
              <w:t xml:space="preserve">.  </w:t>
            </w:r>
          </w:p>
          <w:p w14:paraId="3E548DA6" w14:textId="77777777" w:rsidR="00357F49" w:rsidRDefault="00357F49" w:rsidP="00357F49">
            <w:pPr>
              <w:pStyle w:val="ListParagraph"/>
              <w:ind w:left="361" w:hanging="317"/>
              <w:rPr>
                <w:rFonts w:cs="Calibri"/>
              </w:rPr>
            </w:pPr>
          </w:p>
          <w:p w14:paraId="562C49BA" w14:textId="3BDCD389" w:rsidR="006870E6" w:rsidRPr="00D865E7" w:rsidRDefault="00357F49" w:rsidP="00357F49">
            <w:pPr>
              <w:pStyle w:val="ListParagraph"/>
              <w:numPr>
                <w:ilvl w:val="0"/>
                <w:numId w:val="19"/>
              </w:numPr>
              <w:spacing w:after="120"/>
              <w:ind w:left="361" w:hanging="317"/>
            </w:pPr>
            <w:r w:rsidRPr="00005AD0">
              <w:rPr>
                <w:rFonts w:cs="Arial"/>
                <w:color w:val="000000"/>
              </w:rPr>
              <w:t>Reputation of TWWoA is upheld at all times</w:t>
            </w:r>
            <w:r>
              <w:rPr>
                <w:rFonts w:cs="Arial"/>
                <w:color w:val="000000"/>
              </w:rPr>
              <w:t>.</w:t>
            </w:r>
          </w:p>
        </w:tc>
      </w:tr>
    </w:tbl>
    <w:tbl>
      <w:tblPr>
        <w:tblW w:w="9351" w:type="dxa"/>
        <w:tblInd w:w="79"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351"/>
      </w:tblGrid>
      <w:tr w:rsidR="00F6032F" w:rsidRPr="00BC0E00" w14:paraId="7ACE024E" w14:textId="77777777" w:rsidTr="000B2C06">
        <w:trPr>
          <w:cantSplit/>
          <w:trHeight w:val="1680"/>
        </w:trPr>
        <w:tc>
          <w:tcPr>
            <w:tcW w:w="9351" w:type="dxa"/>
          </w:tcPr>
          <w:p w14:paraId="0AAD1259" w14:textId="3CA640CB" w:rsidR="00F6032F" w:rsidRPr="00BC0E00" w:rsidRDefault="00B93CEE" w:rsidP="00F601C6">
            <w:pPr>
              <w:ind w:left="426" w:hanging="360"/>
              <w:rPr>
                <w:rFonts w:cs="Arial"/>
                <w:b/>
              </w:rPr>
            </w:pPr>
            <w:r>
              <w:rPr>
                <w:rFonts w:cs="Arial"/>
                <w:b/>
              </w:rPr>
              <w:lastRenderedPageBreak/>
              <w:t xml:space="preserve">8.  </w:t>
            </w:r>
            <w:r w:rsidR="00F6032F" w:rsidRPr="00BC0E00">
              <w:rPr>
                <w:rFonts w:cs="Arial"/>
                <w:b/>
              </w:rPr>
              <w:t xml:space="preserve">General Requirements of all </w:t>
            </w:r>
            <w:r w:rsidR="00835737">
              <w:rPr>
                <w:rFonts w:cs="Arial"/>
                <w:b/>
              </w:rPr>
              <w:t>Wānanga</w:t>
            </w:r>
            <w:r w:rsidR="00F6032F" w:rsidRPr="00BC0E00">
              <w:rPr>
                <w:rFonts w:cs="Arial"/>
                <w:b/>
              </w:rPr>
              <w:t xml:space="preserve"> Employees</w:t>
            </w:r>
          </w:p>
          <w:p w14:paraId="2CA5953C" w14:textId="77777777" w:rsidR="00835737" w:rsidRDefault="00835737" w:rsidP="00F6032F">
            <w:pPr>
              <w:numPr>
                <w:ilvl w:val="0"/>
                <w:numId w:val="1"/>
              </w:numPr>
              <w:spacing w:after="0" w:line="240" w:lineRule="auto"/>
              <w:rPr>
                <w:rFonts w:cs="Arial"/>
              </w:rPr>
            </w:pPr>
            <w:r>
              <w:rPr>
                <w:rFonts w:cs="Arial"/>
              </w:rPr>
              <w:t>Possess a student-centric work ethic.  Actively seek to provide the best possible service to our students;</w:t>
            </w:r>
          </w:p>
          <w:p w14:paraId="675ADB69" w14:textId="77777777" w:rsidR="00F6032F" w:rsidRPr="00BC0E00" w:rsidRDefault="00835737" w:rsidP="00F6032F">
            <w:pPr>
              <w:numPr>
                <w:ilvl w:val="0"/>
                <w:numId w:val="1"/>
              </w:numPr>
              <w:spacing w:after="0" w:line="240" w:lineRule="auto"/>
              <w:rPr>
                <w:rFonts w:cs="Arial"/>
              </w:rPr>
            </w:pPr>
            <w:r>
              <w:rPr>
                <w:rFonts w:cs="Arial"/>
              </w:rPr>
              <w:t xml:space="preserve">Promote the Wānanga as a positive and dynamic </w:t>
            </w:r>
            <w:r w:rsidR="00A73E62">
              <w:rPr>
                <w:rFonts w:cs="Arial"/>
              </w:rPr>
              <w:t>learning environment</w:t>
            </w:r>
            <w:r w:rsidR="00F6032F" w:rsidRPr="00BC0E00">
              <w:rPr>
                <w:rFonts w:cs="Arial"/>
              </w:rPr>
              <w:t>;</w:t>
            </w:r>
          </w:p>
          <w:p w14:paraId="23A04953" w14:textId="77777777" w:rsidR="00A73E62" w:rsidRDefault="00A73E62" w:rsidP="00F6032F">
            <w:pPr>
              <w:numPr>
                <w:ilvl w:val="0"/>
                <w:numId w:val="1"/>
              </w:numPr>
              <w:spacing w:after="0" w:line="240" w:lineRule="auto"/>
              <w:rPr>
                <w:rFonts w:cs="Arial"/>
              </w:rPr>
            </w:pPr>
            <w:r>
              <w:rPr>
                <w:rFonts w:cs="Arial"/>
              </w:rPr>
              <w:t>Commit to providing quality education;</w:t>
            </w:r>
          </w:p>
          <w:p w14:paraId="5729CA7F" w14:textId="77777777" w:rsidR="00F6032F" w:rsidRPr="00BC0E00" w:rsidRDefault="00A73E62" w:rsidP="00F6032F">
            <w:pPr>
              <w:numPr>
                <w:ilvl w:val="0"/>
                <w:numId w:val="1"/>
              </w:numPr>
              <w:spacing w:after="0" w:line="240" w:lineRule="auto"/>
              <w:rPr>
                <w:rFonts w:cs="Arial"/>
              </w:rPr>
            </w:pPr>
            <w:r>
              <w:rPr>
                <w:rFonts w:cs="Arial"/>
              </w:rPr>
              <w:t xml:space="preserve">Strive for high </w:t>
            </w:r>
            <w:r w:rsidR="00F6032F" w:rsidRPr="00BC0E00">
              <w:rPr>
                <w:rFonts w:cs="Arial"/>
              </w:rPr>
              <w:t>student retention and success;</w:t>
            </w:r>
          </w:p>
          <w:p w14:paraId="794A3FB4" w14:textId="77777777" w:rsidR="00740BEB" w:rsidRPr="00BC0E00" w:rsidRDefault="00740BEB" w:rsidP="00740BEB">
            <w:pPr>
              <w:numPr>
                <w:ilvl w:val="0"/>
                <w:numId w:val="1"/>
              </w:numPr>
              <w:tabs>
                <w:tab w:val="clear" w:pos="426"/>
              </w:tabs>
              <w:spacing w:after="0" w:line="240" w:lineRule="auto"/>
              <w:ind w:left="459"/>
              <w:rPr>
                <w:rFonts w:cs="Arial"/>
              </w:rPr>
            </w:pPr>
            <w:r>
              <w:rPr>
                <w:rFonts w:cs="Arial"/>
              </w:rPr>
              <w:t>Be</w:t>
            </w:r>
            <w:r w:rsidRPr="00BC0E00">
              <w:rPr>
                <w:rFonts w:cs="Arial"/>
              </w:rPr>
              <w:t xml:space="preserve"> cultural</w:t>
            </w:r>
            <w:r>
              <w:rPr>
                <w:rFonts w:cs="Arial"/>
              </w:rPr>
              <w:t>ly</w:t>
            </w:r>
            <w:r w:rsidRPr="00BC0E00">
              <w:rPr>
                <w:rFonts w:cs="Arial"/>
              </w:rPr>
              <w:t xml:space="preserve"> aware</w:t>
            </w:r>
            <w:r>
              <w:rPr>
                <w:rFonts w:cs="Arial"/>
              </w:rPr>
              <w:t>;</w:t>
            </w:r>
          </w:p>
          <w:p w14:paraId="307AC6DD" w14:textId="5E9A8EDE" w:rsidR="00740BEB" w:rsidRDefault="00740BEB" w:rsidP="00740BEB">
            <w:pPr>
              <w:pStyle w:val="BodyTextIndent"/>
              <w:numPr>
                <w:ilvl w:val="0"/>
                <w:numId w:val="1"/>
              </w:numPr>
              <w:tabs>
                <w:tab w:val="clear" w:pos="360"/>
                <w:tab w:val="clear" w:pos="426"/>
                <w:tab w:val="clear" w:pos="720"/>
              </w:tabs>
              <w:spacing w:after="60"/>
              <w:ind w:left="459"/>
              <w:jc w:val="left"/>
              <w:rPr>
                <w:rFonts w:asciiTheme="minorHAnsi" w:hAnsiTheme="minorHAnsi" w:cs="Arial"/>
                <w:szCs w:val="22"/>
              </w:rPr>
            </w:pPr>
            <w:r>
              <w:rPr>
                <w:rFonts w:asciiTheme="minorHAnsi" w:hAnsiTheme="minorHAnsi" w:cs="Arial"/>
                <w:szCs w:val="22"/>
              </w:rPr>
              <w:t>Participate</w:t>
            </w:r>
            <w:r w:rsidRPr="00BC0E00">
              <w:rPr>
                <w:rFonts w:asciiTheme="minorHAnsi" w:hAnsiTheme="minorHAnsi" w:cs="Arial"/>
                <w:szCs w:val="22"/>
              </w:rPr>
              <w:t xml:space="preserve"> in </w:t>
            </w:r>
            <w:r>
              <w:rPr>
                <w:rFonts w:asciiTheme="minorHAnsi" w:hAnsiTheme="minorHAnsi" w:cs="Arial"/>
                <w:szCs w:val="22"/>
              </w:rPr>
              <w:t xml:space="preserve">the </w:t>
            </w:r>
            <w:r w:rsidR="005A3BD6">
              <w:rPr>
                <w:rFonts w:asciiTheme="minorHAnsi" w:hAnsiTheme="minorHAnsi" w:cs="Arial"/>
                <w:szCs w:val="22"/>
              </w:rPr>
              <w:t>Wānanga</w:t>
            </w:r>
            <w:r>
              <w:rPr>
                <w:rFonts w:asciiTheme="minorHAnsi" w:hAnsiTheme="minorHAnsi" w:cs="Arial"/>
                <w:szCs w:val="22"/>
              </w:rPr>
              <w:t xml:space="preserve"> appraisal process</w:t>
            </w:r>
            <w:r w:rsidRPr="00BC0E00">
              <w:rPr>
                <w:rFonts w:asciiTheme="minorHAnsi" w:hAnsiTheme="minorHAnsi" w:cs="Arial"/>
                <w:szCs w:val="22"/>
              </w:rPr>
              <w:t>;</w:t>
            </w:r>
          </w:p>
          <w:p w14:paraId="712BEA78" w14:textId="77777777" w:rsidR="00740BEB" w:rsidRDefault="00740BEB" w:rsidP="00740BEB">
            <w:pPr>
              <w:numPr>
                <w:ilvl w:val="0"/>
                <w:numId w:val="1"/>
              </w:numPr>
              <w:tabs>
                <w:tab w:val="clear" w:pos="426"/>
              </w:tabs>
              <w:spacing w:after="0" w:line="240" w:lineRule="auto"/>
              <w:ind w:left="459"/>
              <w:rPr>
                <w:rFonts w:cs="Arial"/>
              </w:rPr>
            </w:pPr>
            <w:r>
              <w:rPr>
                <w:rFonts w:cs="Arial"/>
              </w:rPr>
              <w:t>Improve and develop yourself through</w:t>
            </w:r>
            <w:r w:rsidRPr="00BC0E00">
              <w:rPr>
                <w:rFonts w:cs="Arial"/>
              </w:rPr>
              <w:t xml:space="preserve"> training and professional development opportunities;</w:t>
            </w:r>
          </w:p>
          <w:p w14:paraId="3CCEE3CC" w14:textId="77777777" w:rsidR="00740BEB" w:rsidRDefault="00740BEB" w:rsidP="00740BEB">
            <w:pPr>
              <w:numPr>
                <w:ilvl w:val="0"/>
                <w:numId w:val="1"/>
              </w:numPr>
              <w:tabs>
                <w:tab w:val="clear" w:pos="426"/>
              </w:tabs>
              <w:spacing w:after="0" w:line="240" w:lineRule="auto"/>
              <w:ind w:left="459"/>
            </w:pPr>
            <w:r w:rsidRPr="00504A7D">
              <w:rPr>
                <w:rFonts w:cs="Arial"/>
              </w:rPr>
              <w:t>M</w:t>
            </w:r>
            <w:r>
              <w:t xml:space="preserve">eet your obligations under the Health and Safety at Work Act 2015 by;  </w:t>
            </w:r>
          </w:p>
          <w:p w14:paraId="6805D9A8" w14:textId="77777777" w:rsidR="00740BEB" w:rsidRDefault="00740BEB" w:rsidP="00740BEB">
            <w:pPr>
              <w:pStyle w:val="ListParagraph"/>
              <w:numPr>
                <w:ilvl w:val="1"/>
                <w:numId w:val="1"/>
              </w:numPr>
              <w:tabs>
                <w:tab w:val="clear" w:pos="1146"/>
                <w:tab w:val="left" w:pos="1193"/>
              </w:tabs>
              <w:spacing w:after="120"/>
              <w:ind w:left="768" w:firstLine="0"/>
            </w:pPr>
            <w:r>
              <w:t>Being responsible for maintaining a safe and healthy workplace</w:t>
            </w:r>
          </w:p>
          <w:p w14:paraId="437BE5FC" w14:textId="77777777" w:rsidR="00740BEB" w:rsidRDefault="00740BEB" w:rsidP="00740BEB">
            <w:pPr>
              <w:pStyle w:val="ListParagraph"/>
              <w:numPr>
                <w:ilvl w:val="1"/>
                <w:numId w:val="1"/>
              </w:numPr>
              <w:tabs>
                <w:tab w:val="clear" w:pos="1146"/>
                <w:tab w:val="left" w:pos="1193"/>
              </w:tabs>
              <w:spacing w:after="120"/>
              <w:ind w:left="768" w:firstLine="0"/>
            </w:pPr>
            <w:r>
              <w:t>Following health and safety rules, policies and procedures,</w:t>
            </w:r>
          </w:p>
          <w:p w14:paraId="0332DA3B" w14:textId="77777777" w:rsidR="00740BEB" w:rsidRDefault="00740BEB" w:rsidP="00740BEB">
            <w:pPr>
              <w:pStyle w:val="ListParagraph"/>
              <w:numPr>
                <w:ilvl w:val="1"/>
                <w:numId w:val="1"/>
              </w:numPr>
              <w:tabs>
                <w:tab w:val="clear" w:pos="1146"/>
                <w:tab w:val="left" w:pos="1193"/>
              </w:tabs>
              <w:spacing w:after="120"/>
              <w:ind w:left="768" w:firstLine="0"/>
            </w:pPr>
            <w:r>
              <w:t>Reporting accidents, injuries and unsafe equipment, practices or conditions</w:t>
            </w:r>
          </w:p>
          <w:p w14:paraId="50EAA934" w14:textId="77777777" w:rsidR="00740BEB" w:rsidRPr="003A06E1" w:rsidRDefault="00740BEB" w:rsidP="00740BEB">
            <w:pPr>
              <w:pStyle w:val="ListParagraph"/>
              <w:numPr>
                <w:ilvl w:val="1"/>
                <w:numId w:val="1"/>
              </w:numPr>
              <w:tabs>
                <w:tab w:val="clear" w:pos="1146"/>
                <w:tab w:val="left" w:pos="1193"/>
              </w:tabs>
              <w:spacing w:after="0"/>
              <w:ind w:left="1190" w:hanging="425"/>
            </w:pPr>
            <w:r>
              <w:t xml:space="preserve">Taking reasonable care to look after your own health and safety at work, your fitness for work, and the health and safety of others. </w:t>
            </w:r>
          </w:p>
          <w:p w14:paraId="556A0A55" w14:textId="77777777" w:rsidR="00740BEB" w:rsidRPr="003A06E1" w:rsidRDefault="00740BEB" w:rsidP="00740BEB">
            <w:pPr>
              <w:pStyle w:val="BodyTextIndent"/>
              <w:numPr>
                <w:ilvl w:val="0"/>
                <w:numId w:val="1"/>
              </w:numPr>
              <w:tabs>
                <w:tab w:val="clear" w:pos="360"/>
                <w:tab w:val="clear" w:pos="426"/>
                <w:tab w:val="clear" w:pos="720"/>
              </w:tabs>
              <w:spacing w:after="60"/>
              <w:ind w:left="459"/>
              <w:jc w:val="left"/>
              <w:rPr>
                <w:rFonts w:ascii="Calibri" w:hAnsi="Calibri" w:cs="Calibri"/>
                <w:szCs w:val="22"/>
              </w:rPr>
            </w:pPr>
            <w:r w:rsidRPr="003A06E1">
              <w:rPr>
                <w:rFonts w:ascii="Calibri" w:hAnsi="Calibri" w:cs="Calibri"/>
              </w:rPr>
              <w:t>Under the Public Records Act 2005, everyone working within Te Whare Wānanga o Awanuiārangi is responsible for creating and maintaining full and accurate records of the activities of the organisation, carried out within established records management guidelines</w:t>
            </w:r>
            <w:r>
              <w:rPr>
                <w:rFonts w:ascii="Calibri" w:hAnsi="Calibri" w:cs="Calibri"/>
              </w:rPr>
              <w:t>.</w:t>
            </w:r>
          </w:p>
          <w:p w14:paraId="601B3292" w14:textId="77777777" w:rsidR="00740BEB" w:rsidRPr="003A06E1" w:rsidRDefault="00740BEB" w:rsidP="00740BEB">
            <w:pPr>
              <w:pStyle w:val="BodyTextIndent"/>
              <w:numPr>
                <w:ilvl w:val="0"/>
                <w:numId w:val="1"/>
              </w:numPr>
              <w:tabs>
                <w:tab w:val="clear" w:pos="360"/>
                <w:tab w:val="clear" w:pos="426"/>
                <w:tab w:val="clear" w:pos="720"/>
              </w:tabs>
              <w:spacing w:after="60"/>
              <w:ind w:left="459"/>
              <w:jc w:val="left"/>
              <w:rPr>
                <w:rFonts w:ascii="Calibri" w:hAnsi="Calibri" w:cs="Calibri"/>
                <w:szCs w:val="22"/>
              </w:rPr>
            </w:pPr>
            <w:r>
              <w:rPr>
                <w:rFonts w:asciiTheme="minorHAnsi" w:hAnsiTheme="minorHAnsi" w:cs="Arial"/>
                <w:szCs w:val="22"/>
              </w:rPr>
              <w:t>Undertake any other key duties as agreed with your Manager.</w:t>
            </w:r>
          </w:p>
          <w:p w14:paraId="0E700720" w14:textId="77777777" w:rsidR="00F6032F" w:rsidRPr="00BC0E00" w:rsidRDefault="00F6032F" w:rsidP="00A73E62">
            <w:pPr>
              <w:spacing w:after="0" w:line="240" w:lineRule="auto"/>
              <w:ind w:left="720"/>
              <w:rPr>
                <w:rFonts w:cs="Arial"/>
                <w:b/>
              </w:rPr>
            </w:pPr>
          </w:p>
        </w:tc>
      </w:tr>
    </w:tbl>
    <w:p w14:paraId="4C3B6691" w14:textId="77777777" w:rsidR="00F6032F" w:rsidRPr="00BC0E00" w:rsidRDefault="00F6032F" w:rsidP="00F6032F">
      <w:pPr>
        <w:rPr>
          <w:rFonts w:cs="Arial"/>
          <w:b/>
        </w:rPr>
      </w:pPr>
    </w:p>
    <w:p w14:paraId="1DDAA8D0" w14:textId="77777777" w:rsidR="00740BEB" w:rsidRDefault="00F6032F" w:rsidP="00BE7BB8">
      <w:pPr>
        <w:jc w:val="both"/>
        <w:rPr>
          <w:rFonts w:cs="Arial"/>
        </w:rPr>
      </w:pPr>
      <w:r w:rsidRPr="00BC0E00">
        <w:rPr>
          <w:rFonts w:cs="Arial"/>
        </w:rPr>
        <w:t xml:space="preserve">The responsibilities and expectations outlined in this job description may after consultation vary from time to time according to the needs of the Team, and the clients of </w:t>
      </w:r>
      <w:r w:rsidR="00D812D4">
        <w:rPr>
          <w:rFonts w:cs="Arial"/>
          <w:lang w:val="en-US"/>
        </w:rPr>
        <w:t>Wānanga</w:t>
      </w:r>
      <w:r w:rsidRPr="00BC0E00">
        <w:rPr>
          <w:rFonts w:cs="Arial"/>
        </w:rPr>
        <w:t>.  Instructions for any variances will be communicated by the Manager.</w:t>
      </w:r>
    </w:p>
    <w:p w14:paraId="248141F8" w14:textId="77777777" w:rsidR="00747C92" w:rsidRDefault="00747C92" w:rsidP="00CF4555">
      <w:pPr>
        <w:jc w:val="center"/>
        <w:rPr>
          <w:rFonts w:cs="Arial"/>
          <w:sz w:val="56"/>
          <w:szCs w:val="56"/>
        </w:rPr>
      </w:pPr>
    </w:p>
    <w:p w14:paraId="7A642F3D" w14:textId="70753D5B" w:rsidR="00747C92" w:rsidRDefault="00747C92">
      <w:pPr>
        <w:rPr>
          <w:rFonts w:cs="Arial"/>
          <w:sz w:val="56"/>
          <w:szCs w:val="56"/>
        </w:rPr>
      </w:pPr>
      <w:r>
        <w:rPr>
          <w:rFonts w:cs="Arial"/>
          <w:sz w:val="56"/>
          <w:szCs w:val="56"/>
        </w:rPr>
        <w:br w:type="page"/>
      </w:r>
    </w:p>
    <w:p w14:paraId="723FD935" w14:textId="0DCC8703" w:rsidR="00877E2D" w:rsidRDefault="00713F64" w:rsidP="00CF4555">
      <w:pPr>
        <w:jc w:val="center"/>
        <w:rPr>
          <w:rFonts w:cs="Arial"/>
          <w:sz w:val="56"/>
          <w:szCs w:val="56"/>
        </w:rPr>
      </w:pPr>
      <w:r>
        <w:rPr>
          <w:rFonts w:cs="Arial"/>
          <w:sz w:val="56"/>
          <w:szCs w:val="56"/>
        </w:rPr>
        <w:lastRenderedPageBreak/>
        <w:t>Person Specification</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4536"/>
      </w:tblGrid>
      <w:tr w:rsidR="00832213" w:rsidRPr="005C41D1" w14:paraId="0CFA894B" w14:textId="77777777" w:rsidTr="00653920">
        <w:trPr>
          <w:trHeight w:hRule="exact" w:val="284"/>
        </w:trPr>
        <w:tc>
          <w:tcPr>
            <w:tcW w:w="4678" w:type="dxa"/>
            <w:tcBorders>
              <w:bottom w:val="single" w:sz="4" w:space="0" w:color="auto"/>
            </w:tcBorders>
            <w:shd w:val="pct20" w:color="auto" w:fill="auto"/>
          </w:tcPr>
          <w:p w14:paraId="0C94856E" w14:textId="77777777" w:rsidR="00832213" w:rsidRDefault="00832213" w:rsidP="00653920">
            <w:pPr>
              <w:jc w:val="both"/>
              <w:rPr>
                <w:rFonts w:cs="Arial"/>
                <w:b/>
              </w:rPr>
            </w:pPr>
            <w:r>
              <w:rPr>
                <w:rFonts w:cs="Arial"/>
                <w:b/>
              </w:rPr>
              <w:t>Technical/Professional Qualification</w:t>
            </w:r>
          </w:p>
        </w:tc>
        <w:tc>
          <w:tcPr>
            <w:tcW w:w="4536" w:type="dxa"/>
            <w:tcBorders>
              <w:bottom w:val="single" w:sz="4" w:space="0" w:color="auto"/>
            </w:tcBorders>
            <w:shd w:val="pct20" w:color="auto" w:fill="auto"/>
          </w:tcPr>
          <w:p w14:paraId="38CF8A54" w14:textId="77777777" w:rsidR="00832213" w:rsidRPr="00222FCA" w:rsidRDefault="00832213" w:rsidP="00653920">
            <w:pPr>
              <w:jc w:val="both"/>
              <w:rPr>
                <w:rFonts w:cs="Arial"/>
                <w:b/>
              </w:rPr>
            </w:pPr>
          </w:p>
        </w:tc>
      </w:tr>
      <w:tr w:rsidR="00832213" w:rsidRPr="005C41D1" w14:paraId="2F5846D9" w14:textId="77777777" w:rsidTr="00653920">
        <w:trPr>
          <w:trHeight w:hRule="exact" w:val="284"/>
        </w:trPr>
        <w:tc>
          <w:tcPr>
            <w:tcW w:w="4678" w:type="dxa"/>
            <w:shd w:val="clear" w:color="auto" w:fill="FFFFFF" w:themeFill="background1"/>
          </w:tcPr>
          <w:p w14:paraId="0271AE62" w14:textId="77777777" w:rsidR="00832213" w:rsidRDefault="00832213" w:rsidP="00653920">
            <w:pPr>
              <w:jc w:val="both"/>
              <w:rPr>
                <w:rFonts w:cs="Arial"/>
                <w:b/>
              </w:rPr>
            </w:pPr>
            <w:r>
              <w:rPr>
                <w:rFonts w:cs="Arial"/>
                <w:b/>
              </w:rPr>
              <w:t>Essential</w:t>
            </w:r>
          </w:p>
        </w:tc>
        <w:tc>
          <w:tcPr>
            <w:tcW w:w="4536" w:type="dxa"/>
            <w:shd w:val="clear" w:color="auto" w:fill="FFFFFF" w:themeFill="background1"/>
          </w:tcPr>
          <w:p w14:paraId="5E3B988D" w14:textId="77777777" w:rsidR="00832213" w:rsidRPr="00222FCA" w:rsidRDefault="00832213" w:rsidP="00653920">
            <w:pPr>
              <w:jc w:val="both"/>
              <w:rPr>
                <w:rFonts w:cs="Arial"/>
                <w:b/>
              </w:rPr>
            </w:pPr>
            <w:r>
              <w:rPr>
                <w:rFonts w:cs="Arial"/>
                <w:b/>
              </w:rPr>
              <w:t>Desirable</w:t>
            </w:r>
          </w:p>
        </w:tc>
      </w:tr>
      <w:tr w:rsidR="00832213" w:rsidRPr="005C41D1" w14:paraId="62082565" w14:textId="77777777" w:rsidTr="00653920">
        <w:trPr>
          <w:trHeight w:hRule="exact" w:val="1794"/>
        </w:trPr>
        <w:tc>
          <w:tcPr>
            <w:tcW w:w="4678" w:type="dxa"/>
            <w:shd w:val="clear" w:color="auto" w:fill="FFFFFF" w:themeFill="background1"/>
          </w:tcPr>
          <w:p w14:paraId="68A2B358" w14:textId="77777777" w:rsidR="00832213" w:rsidRPr="00904098" w:rsidRDefault="00832213" w:rsidP="00C15754">
            <w:pPr>
              <w:pStyle w:val="ListParagraph"/>
              <w:numPr>
                <w:ilvl w:val="0"/>
                <w:numId w:val="12"/>
              </w:numPr>
              <w:spacing w:after="0" w:line="240" w:lineRule="auto"/>
              <w:ind w:left="459"/>
              <w:rPr>
                <w:rFonts w:cs="Arial"/>
              </w:rPr>
            </w:pPr>
            <w:r>
              <w:rPr>
                <w:rFonts w:cs="Arial"/>
              </w:rPr>
              <w:t>A minimum of a relevant Master’s degree in Education or relevant field.</w:t>
            </w:r>
          </w:p>
          <w:p w14:paraId="44C71FDE" w14:textId="77777777" w:rsidR="00832213" w:rsidRPr="00574283" w:rsidRDefault="00832213" w:rsidP="00C15754">
            <w:pPr>
              <w:pStyle w:val="ListParagraph"/>
              <w:numPr>
                <w:ilvl w:val="0"/>
                <w:numId w:val="12"/>
              </w:numPr>
              <w:spacing w:after="0" w:line="240" w:lineRule="auto"/>
              <w:ind w:left="459"/>
              <w:rPr>
                <w:rFonts w:cs="Arial"/>
              </w:rPr>
            </w:pPr>
            <w:r w:rsidRPr="00574283">
              <w:rPr>
                <w:rFonts w:cs="Arial"/>
              </w:rPr>
              <w:t>Teacher registration</w:t>
            </w:r>
            <w:r>
              <w:rPr>
                <w:rFonts w:cs="Arial"/>
              </w:rPr>
              <w:t xml:space="preserve"> and a teaching qualification</w:t>
            </w:r>
          </w:p>
          <w:p w14:paraId="261E6CE1" w14:textId="77777777" w:rsidR="00832213" w:rsidRPr="00574283" w:rsidRDefault="00832213" w:rsidP="00C15754">
            <w:pPr>
              <w:pStyle w:val="ListParagraph"/>
              <w:numPr>
                <w:ilvl w:val="0"/>
                <w:numId w:val="12"/>
              </w:numPr>
              <w:spacing w:after="0" w:line="240" w:lineRule="auto"/>
              <w:ind w:left="459"/>
              <w:rPr>
                <w:rFonts w:cs="Arial"/>
                <w:b/>
              </w:rPr>
            </w:pPr>
            <w:r>
              <w:rPr>
                <w:rFonts w:cs="Arial"/>
              </w:rPr>
              <w:t>A current, unrestricted private motor vehicle licence.</w:t>
            </w:r>
          </w:p>
        </w:tc>
        <w:tc>
          <w:tcPr>
            <w:tcW w:w="4536" w:type="dxa"/>
            <w:shd w:val="clear" w:color="auto" w:fill="FFFFFF" w:themeFill="background1"/>
          </w:tcPr>
          <w:p w14:paraId="7843B66C" w14:textId="77777777" w:rsidR="00832213" w:rsidRPr="00574283" w:rsidRDefault="00832213" w:rsidP="00C15754">
            <w:pPr>
              <w:pStyle w:val="ListParagraph"/>
              <w:numPr>
                <w:ilvl w:val="0"/>
                <w:numId w:val="12"/>
              </w:numPr>
              <w:spacing w:after="0" w:line="240" w:lineRule="auto"/>
              <w:ind w:left="360"/>
              <w:jc w:val="both"/>
              <w:rPr>
                <w:rFonts w:cs="Arial"/>
                <w:b/>
              </w:rPr>
            </w:pPr>
            <w:r>
              <w:rPr>
                <w:rFonts w:cs="Arial"/>
              </w:rPr>
              <w:t>A Ph.D in a relevant discipline</w:t>
            </w:r>
          </w:p>
          <w:p w14:paraId="58BA4066" w14:textId="77777777" w:rsidR="00832213" w:rsidRPr="00574283" w:rsidRDefault="00832213" w:rsidP="00653920">
            <w:pPr>
              <w:pStyle w:val="ListParagraph"/>
              <w:spacing w:after="0" w:line="240" w:lineRule="auto"/>
              <w:ind w:left="360"/>
              <w:jc w:val="both"/>
              <w:rPr>
                <w:rFonts w:cs="Arial"/>
                <w:b/>
              </w:rPr>
            </w:pPr>
          </w:p>
          <w:p w14:paraId="7C4569EF" w14:textId="77777777" w:rsidR="00832213" w:rsidRPr="00574283" w:rsidRDefault="00832213" w:rsidP="00C15754">
            <w:pPr>
              <w:pStyle w:val="ListParagraph"/>
              <w:numPr>
                <w:ilvl w:val="0"/>
                <w:numId w:val="12"/>
              </w:numPr>
              <w:spacing w:after="0" w:line="240" w:lineRule="auto"/>
              <w:ind w:left="360"/>
              <w:jc w:val="both"/>
              <w:rPr>
                <w:rFonts w:cs="Arial"/>
                <w:b/>
              </w:rPr>
            </w:pPr>
            <w:r>
              <w:rPr>
                <w:rFonts w:cs="Arial"/>
              </w:rPr>
              <w:t>Adult teaching qualification.</w:t>
            </w:r>
          </w:p>
          <w:p w14:paraId="0DFDF0B6" w14:textId="77777777" w:rsidR="00832213" w:rsidRPr="00574283" w:rsidRDefault="00832213" w:rsidP="00653920">
            <w:pPr>
              <w:spacing w:after="0" w:line="240" w:lineRule="auto"/>
              <w:jc w:val="both"/>
              <w:rPr>
                <w:rFonts w:cs="Arial"/>
                <w:b/>
              </w:rPr>
            </w:pPr>
          </w:p>
        </w:tc>
      </w:tr>
      <w:tr w:rsidR="00832213" w:rsidRPr="005C41D1" w14:paraId="506B404A" w14:textId="77777777" w:rsidTr="00653920">
        <w:trPr>
          <w:trHeight w:hRule="exact" w:val="284"/>
        </w:trPr>
        <w:tc>
          <w:tcPr>
            <w:tcW w:w="4678" w:type="dxa"/>
            <w:shd w:val="pct20" w:color="auto" w:fill="auto"/>
          </w:tcPr>
          <w:p w14:paraId="6D8F8521" w14:textId="77777777" w:rsidR="00832213" w:rsidRPr="00904098" w:rsidRDefault="00832213" w:rsidP="00653920">
            <w:pPr>
              <w:spacing w:after="0" w:line="240" w:lineRule="auto"/>
              <w:jc w:val="both"/>
              <w:rPr>
                <w:rFonts w:cs="Arial"/>
                <w:b/>
              </w:rPr>
            </w:pPr>
            <w:r>
              <w:rPr>
                <w:rFonts w:cs="Arial"/>
                <w:b/>
              </w:rPr>
              <w:t>Experience</w:t>
            </w:r>
          </w:p>
        </w:tc>
        <w:tc>
          <w:tcPr>
            <w:tcW w:w="4536" w:type="dxa"/>
            <w:shd w:val="pct20" w:color="auto" w:fill="auto"/>
          </w:tcPr>
          <w:p w14:paraId="35F34357" w14:textId="77777777" w:rsidR="00832213" w:rsidRPr="00222FCA" w:rsidRDefault="00832213" w:rsidP="00653920">
            <w:pPr>
              <w:spacing w:after="0" w:line="240" w:lineRule="auto"/>
              <w:jc w:val="both"/>
              <w:rPr>
                <w:rFonts w:cs="Arial"/>
                <w:b/>
              </w:rPr>
            </w:pPr>
          </w:p>
        </w:tc>
      </w:tr>
      <w:tr w:rsidR="00832213" w:rsidRPr="005C41D1" w14:paraId="06C90BFA" w14:textId="77777777" w:rsidTr="00653920">
        <w:trPr>
          <w:trHeight w:val="2293"/>
        </w:trPr>
        <w:tc>
          <w:tcPr>
            <w:tcW w:w="4678" w:type="dxa"/>
            <w:tcBorders>
              <w:bottom w:val="single" w:sz="4" w:space="0" w:color="auto"/>
            </w:tcBorders>
          </w:tcPr>
          <w:p w14:paraId="3D8E2F00" w14:textId="77777777" w:rsidR="00832213" w:rsidRDefault="00832213" w:rsidP="00C15754">
            <w:pPr>
              <w:pStyle w:val="ListParagraph"/>
              <w:numPr>
                <w:ilvl w:val="0"/>
                <w:numId w:val="12"/>
              </w:numPr>
              <w:spacing w:after="0" w:line="240" w:lineRule="auto"/>
              <w:ind w:left="346" w:hanging="283"/>
              <w:rPr>
                <w:rFonts w:cs="Arial"/>
              </w:rPr>
            </w:pPr>
            <w:r>
              <w:rPr>
                <w:rFonts w:cs="Arial"/>
              </w:rPr>
              <w:t>Demonstrated success in leadership at a senior level</w:t>
            </w:r>
          </w:p>
          <w:p w14:paraId="12ADDDDB" w14:textId="2A6D810F" w:rsidR="00832213" w:rsidRDefault="00832213" w:rsidP="00C15754">
            <w:pPr>
              <w:pStyle w:val="ListParagraph"/>
              <w:numPr>
                <w:ilvl w:val="0"/>
                <w:numId w:val="12"/>
              </w:numPr>
              <w:spacing w:after="0" w:line="240" w:lineRule="auto"/>
              <w:ind w:left="346" w:hanging="283"/>
              <w:rPr>
                <w:rFonts w:cs="Arial"/>
              </w:rPr>
            </w:pPr>
            <w:r>
              <w:rPr>
                <w:rFonts w:cs="Arial"/>
              </w:rPr>
              <w:t xml:space="preserve">At least 5 years </w:t>
            </w:r>
            <w:r w:rsidR="005A3BD6">
              <w:rPr>
                <w:rFonts w:cs="Arial"/>
              </w:rPr>
              <w:t xml:space="preserve">minimum </w:t>
            </w:r>
            <w:r>
              <w:rPr>
                <w:rFonts w:cs="Arial"/>
              </w:rPr>
              <w:t>Primary teaching experience.</w:t>
            </w:r>
          </w:p>
          <w:p w14:paraId="3324DFA5" w14:textId="77777777" w:rsidR="00832213" w:rsidRDefault="00832213" w:rsidP="00C15754">
            <w:pPr>
              <w:pStyle w:val="ListParagraph"/>
              <w:numPr>
                <w:ilvl w:val="0"/>
                <w:numId w:val="12"/>
              </w:numPr>
              <w:spacing w:after="0" w:line="240" w:lineRule="auto"/>
              <w:ind w:left="346" w:hanging="283"/>
              <w:rPr>
                <w:rFonts w:cs="Arial"/>
              </w:rPr>
            </w:pPr>
            <w:r>
              <w:rPr>
                <w:rFonts w:cs="Arial"/>
              </w:rPr>
              <w:t xml:space="preserve">Adult teaching experience of at least two years.  </w:t>
            </w:r>
          </w:p>
          <w:p w14:paraId="28A4828D" w14:textId="77777777" w:rsidR="00832213" w:rsidRDefault="00832213" w:rsidP="00C15754">
            <w:pPr>
              <w:pStyle w:val="ListParagraph"/>
              <w:numPr>
                <w:ilvl w:val="0"/>
                <w:numId w:val="12"/>
              </w:numPr>
              <w:spacing w:after="0" w:line="240" w:lineRule="auto"/>
              <w:ind w:left="346" w:hanging="283"/>
              <w:rPr>
                <w:rFonts w:cs="Arial"/>
              </w:rPr>
            </w:pPr>
            <w:r w:rsidRPr="005163C9">
              <w:rPr>
                <w:rFonts w:cs="Arial"/>
              </w:rPr>
              <w:t xml:space="preserve">Proven experience in monitoring NZQA accredited programmes </w:t>
            </w:r>
          </w:p>
          <w:p w14:paraId="4A312B3F" w14:textId="77777777" w:rsidR="00832213" w:rsidRDefault="00832213" w:rsidP="00C15754">
            <w:pPr>
              <w:pStyle w:val="ListParagraph"/>
              <w:numPr>
                <w:ilvl w:val="0"/>
                <w:numId w:val="12"/>
              </w:numPr>
              <w:spacing w:after="0" w:line="240" w:lineRule="auto"/>
              <w:ind w:left="346" w:hanging="283"/>
              <w:jc w:val="both"/>
              <w:rPr>
                <w:rFonts w:ascii="Calibri" w:hAnsi="Calibri"/>
              </w:rPr>
            </w:pPr>
            <w:r>
              <w:rPr>
                <w:rFonts w:ascii="Calibri" w:hAnsi="Calibri"/>
              </w:rPr>
              <w:t>a record of research</w:t>
            </w:r>
          </w:p>
          <w:p w14:paraId="5B54E96D" w14:textId="77777777" w:rsidR="00832213" w:rsidRPr="002B7A9F" w:rsidRDefault="00832213" w:rsidP="00C15754">
            <w:pPr>
              <w:pStyle w:val="ListParagraph"/>
              <w:numPr>
                <w:ilvl w:val="0"/>
                <w:numId w:val="12"/>
              </w:numPr>
              <w:spacing w:after="0" w:line="240" w:lineRule="auto"/>
              <w:ind w:left="346" w:hanging="283"/>
            </w:pPr>
            <w:r>
              <w:t>experience in educational quality improvement and quality assurance</w:t>
            </w:r>
          </w:p>
          <w:p w14:paraId="638BD6C2" w14:textId="77777777" w:rsidR="00832213" w:rsidRPr="002B7A9F" w:rsidRDefault="00832213" w:rsidP="00C15754">
            <w:pPr>
              <w:pStyle w:val="ListParagraph"/>
              <w:numPr>
                <w:ilvl w:val="0"/>
                <w:numId w:val="12"/>
              </w:numPr>
              <w:spacing w:after="0" w:line="240" w:lineRule="auto"/>
              <w:ind w:left="346" w:hanging="283"/>
              <w:rPr>
                <w:rFonts w:cs="Arial"/>
              </w:rPr>
            </w:pPr>
            <w:r>
              <w:rPr>
                <w:rFonts w:cs="Arial"/>
              </w:rPr>
              <w:t>Proven experience and ability to engage with iwi and other external groups.</w:t>
            </w:r>
          </w:p>
        </w:tc>
        <w:tc>
          <w:tcPr>
            <w:tcW w:w="4536" w:type="dxa"/>
            <w:tcBorders>
              <w:bottom w:val="single" w:sz="4" w:space="0" w:color="auto"/>
            </w:tcBorders>
          </w:tcPr>
          <w:p w14:paraId="06BABA5B" w14:textId="77777777" w:rsidR="00832213" w:rsidRDefault="00832213" w:rsidP="00C15754">
            <w:pPr>
              <w:pStyle w:val="ListParagraph"/>
              <w:numPr>
                <w:ilvl w:val="0"/>
                <w:numId w:val="13"/>
              </w:numPr>
              <w:spacing w:after="0" w:line="240" w:lineRule="auto"/>
              <w:rPr>
                <w:rFonts w:cs="Arial"/>
              </w:rPr>
            </w:pPr>
            <w:r>
              <w:rPr>
                <w:rFonts w:cs="Arial"/>
              </w:rPr>
              <w:t>Demonstrated success in leadership at senior level in the tertiary environment</w:t>
            </w:r>
          </w:p>
          <w:p w14:paraId="448BDB6C" w14:textId="77777777" w:rsidR="00832213" w:rsidRDefault="00832213" w:rsidP="00C15754">
            <w:pPr>
              <w:pStyle w:val="ListParagraph"/>
              <w:numPr>
                <w:ilvl w:val="0"/>
                <w:numId w:val="13"/>
              </w:numPr>
              <w:spacing w:after="0" w:line="240" w:lineRule="auto"/>
              <w:rPr>
                <w:rFonts w:cs="Arial"/>
              </w:rPr>
            </w:pPr>
            <w:r>
              <w:rPr>
                <w:rFonts w:cs="Arial"/>
              </w:rPr>
              <w:t>Supervision/staff management experience of at least two years, in the tertiary environment.</w:t>
            </w:r>
          </w:p>
          <w:p w14:paraId="446D9813" w14:textId="77777777" w:rsidR="00832213" w:rsidRDefault="00832213" w:rsidP="00653920">
            <w:pPr>
              <w:spacing w:after="0" w:line="240" w:lineRule="auto"/>
              <w:rPr>
                <w:rFonts w:cs="Arial"/>
              </w:rPr>
            </w:pPr>
          </w:p>
          <w:p w14:paraId="3B6FE293" w14:textId="77777777" w:rsidR="00832213" w:rsidRDefault="00832213" w:rsidP="00653920">
            <w:pPr>
              <w:spacing w:after="0" w:line="240" w:lineRule="auto"/>
              <w:rPr>
                <w:rFonts w:cs="Arial"/>
              </w:rPr>
            </w:pPr>
          </w:p>
          <w:p w14:paraId="4E53FACB" w14:textId="77777777" w:rsidR="00832213" w:rsidRPr="00574283" w:rsidRDefault="00832213" w:rsidP="00C15754">
            <w:pPr>
              <w:pStyle w:val="ListParagraph"/>
              <w:numPr>
                <w:ilvl w:val="0"/>
                <w:numId w:val="13"/>
              </w:numPr>
              <w:spacing w:after="0" w:line="240" w:lineRule="auto"/>
              <w:rPr>
                <w:rFonts w:cs="Arial"/>
              </w:rPr>
            </w:pPr>
            <w:r>
              <w:rPr>
                <w:rFonts w:cs="Arial"/>
              </w:rPr>
              <w:t>Evidence of commitment to iwi, community, industry and professional groups.</w:t>
            </w:r>
          </w:p>
        </w:tc>
      </w:tr>
      <w:tr w:rsidR="00832213" w:rsidRPr="005C41D1" w14:paraId="0BF5521B" w14:textId="77777777" w:rsidTr="00653920">
        <w:trPr>
          <w:trHeight w:hRule="exact" w:val="284"/>
        </w:trPr>
        <w:tc>
          <w:tcPr>
            <w:tcW w:w="4678" w:type="dxa"/>
            <w:shd w:val="pct20" w:color="auto" w:fill="auto"/>
          </w:tcPr>
          <w:p w14:paraId="69DD1B35" w14:textId="77777777" w:rsidR="00832213" w:rsidRPr="00222FCA" w:rsidRDefault="00832213" w:rsidP="00653920">
            <w:pPr>
              <w:jc w:val="both"/>
              <w:rPr>
                <w:rFonts w:cs="Arial"/>
                <w:b/>
              </w:rPr>
            </w:pPr>
            <w:r w:rsidRPr="00222FCA">
              <w:rPr>
                <w:rFonts w:cs="Arial"/>
                <w:b/>
              </w:rPr>
              <w:t>Skills and Attributes</w:t>
            </w:r>
          </w:p>
        </w:tc>
        <w:tc>
          <w:tcPr>
            <w:tcW w:w="4536" w:type="dxa"/>
            <w:shd w:val="pct20" w:color="auto" w:fill="auto"/>
          </w:tcPr>
          <w:p w14:paraId="6269B298" w14:textId="77777777" w:rsidR="00832213" w:rsidRPr="00222FCA" w:rsidRDefault="00832213" w:rsidP="00653920">
            <w:pPr>
              <w:jc w:val="both"/>
              <w:rPr>
                <w:rFonts w:cs="Arial"/>
                <w:b/>
              </w:rPr>
            </w:pPr>
          </w:p>
        </w:tc>
      </w:tr>
      <w:tr w:rsidR="00832213" w:rsidRPr="00500450" w14:paraId="09E9C04F" w14:textId="77777777" w:rsidTr="00653920">
        <w:tc>
          <w:tcPr>
            <w:tcW w:w="4678" w:type="dxa"/>
          </w:tcPr>
          <w:p w14:paraId="5D5B83F7" w14:textId="6A67D262" w:rsidR="00832213" w:rsidRPr="00387CB4" w:rsidRDefault="00832213" w:rsidP="00C15754">
            <w:pPr>
              <w:pStyle w:val="ListParagraph"/>
              <w:numPr>
                <w:ilvl w:val="0"/>
                <w:numId w:val="4"/>
              </w:numPr>
              <w:spacing w:after="0" w:line="240" w:lineRule="auto"/>
              <w:rPr>
                <w:rFonts w:cs="Arial"/>
              </w:rPr>
            </w:pPr>
            <w:r w:rsidRPr="00387CB4">
              <w:rPr>
                <w:rFonts w:cs="Arial"/>
              </w:rPr>
              <w:t>Demonstrated knowledge, understanding and commitment to Aotearoa NZ tertiary</w:t>
            </w:r>
            <w:r w:rsidR="005A3BD6">
              <w:rPr>
                <w:rFonts w:cs="Arial"/>
              </w:rPr>
              <w:t xml:space="preserve">, primary and early years </w:t>
            </w:r>
            <w:r w:rsidRPr="00387CB4">
              <w:rPr>
                <w:rFonts w:cs="Arial"/>
              </w:rPr>
              <w:t xml:space="preserve"> education. </w:t>
            </w:r>
          </w:p>
          <w:p w14:paraId="1AE27060" w14:textId="77777777" w:rsidR="00832213" w:rsidRPr="00387CB4" w:rsidRDefault="00832213" w:rsidP="00C15754">
            <w:pPr>
              <w:pStyle w:val="ListParagraph"/>
              <w:numPr>
                <w:ilvl w:val="0"/>
                <w:numId w:val="4"/>
              </w:numPr>
              <w:spacing w:after="0" w:line="240" w:lineRule="auto"/>
              <w:rPr>
                <w:rFonts w:cs="Arial"/>
              </w:rPr>
            </w:pPr>
            <w:r w:rsidRPr="00387CB4">
              <w:rPr>
                <w:rFonts w:cs="Arial"/>
              </w:rPr>
              <w:t>Proven leadership capabilities.</w:t>
            </w:r>
          </w:p>
          <w:p w14:paraId="7BFDDDF3" w14:textId="5950481D" w:rsidR="00832213" w:rsidRPr="00387CB4" w:rsidRDefault="00832213" w:rsidP="00C15754">
            <w:pPr>
              <w:pStyle w:val="ListParagraph"/>
              <w:numPr>
                <w:ilvl w:val="0"/>
                <w:numId w:val="4"/>
              </w:numPr>
              <w:spacing w:after="0" w:line="240" w:lineRule="auto"/>
              <w:rPr>
                <w:rFonts w:cs="Arial"/>
              </w:rPr>
            </w:pPr>
            <w:r w:rsidRPr="00387CB4">
              <w:rPr>
                <w:rFonts w:cs="Arial"/>
              </w:rPr>
              <w:t xml:space="preserve">The ability to korero te reo Māori </w:t>
            </w:r>
            <w:r>
              <w:rPr>
                <w:rFonts w:cs="Arial"/>
              </w:rPr>
              <w:t xml:space="preserve">to at least an intermediate level and </w:t>
            </w:r>
            <w:r w:rsidRPr="00387CB4">
              <w:rPr>
                <w:rFonts w:cs="Arial"/>
              </w:rPr>
              <w:t>a practicing knowledge of tikanga Māori.</w:t>
            </w:r>
          </w:p>
          <w:p w14:paraId="5538B3A1" w14:textId="77777777" w:rsidR="00832213" w:rsidRPr="00387CB4" w:rsidRDefault="00832213" w:rsidP="00C15754">
            <w:pPr>
              <w:pStyle w:val="ListParagraph"/>
              <w:numPr>
                <w:ilvl w:val="0"/>
                <w:numId w:val="4"/>
              </w:numPr>
              <w:spacing w:after="0" w:line="240" w:lineRule="auto"/>
              <w:rPr>
                <w:rFonts w:cs="Arial"/>
              </w:rPr>
            </w:pPr>
            <w:r w:rsidRPr="00387CB4">
              <w:rPr>
                <w:rFonts w:cs="Arial"/>
              </w:rPr>
              <w:t>A proven ability to work co-operatively with colleagues both as a team member and a team leader.</w:t>
            </w:r>
          </w:p>
          <w:p w14:paraId="7B50072B" w14:textId="77777777" w:rsidR="00832213" w:rsidRPr="00387CB4" w:rsidRDefault="00832213" w:rsidP="00C15754">
            <w:pPr>
              <w:pStyle w:val="ListParagraph"/>
              <w:numPr>
                <w:ilvl w:val="0"/>
                <w:numId w:val="4"/>
              </w:numPr>
              <w:spacing w:after="0" w:line="240" w:lineRule="auto"/>
              <w:rPr>
                <w:rFonts w:cs="Arial"/>
              </w:rPr>
            </w:pPr>
            <w:r w:rsidRPr="00387CB4">
              <w:rPr>
                <w:rFonts w:cs="Arial"/>
              </w:rPr>
              <w:t>Ability to work autonomously and to complement and contribute to the work and outcomes of Te Whare Wānanga o Awanuiārangi.</w:t>
            </w:r>
          </w:p>
          <w:p w14:paraId="482FFB1A" w14:textId="77777777" w:rsidR="00832213" w:rsidRPr="00387CB4" w:rsidRDefault="00832213" w:rsidP="00C15754">
            <w:pPr>
              <w:pStyle w:val="ListParagraph"/>
              <w:numPr>
                <w:ilvl w:val="0"/>
                <w:numId w:val="4"/>
              </w:numPr>
              <w:spacing w:after="0" w:line="240" w:lineRule="auto"/>
              <w:rPr>
                <w:rFonts w:cs="Arial"/>
              </w:rPr>
            </w:pPr>
            <w:r w:rsidRPr="00387CB4">
              <w:rPr>
                <w:rFonts w:cs="Arial"/>
              </w:rPr>
              <w:t>Well</w:t>
            </w:r>
            <w:r>
              <w:rPr>
                <w:rFonts w:cs="Arial"/>
              </w:rPr>
              <w:t>-</w:t>
            </w:r>
            <w:r w:rsidRPr="00387CB4">
              <w:rPr>
                <w:rFonts w:cs="Arial"/>
              </w:rPr>
              <w:t>developed verbal and written communication skills.</w:t>
            </w:r>
          </w:p>
          <w:p w14:paraId="73C0DF4C" w14:textId="77777777" w:rsidR="00832213" w:rsidRPr="00387CB4" w:rsidRDefault="00832213" w:rsidP="00C15754">
            <w:pPr>
              <w:pStyle w:val="ListParagraph"/>
              <w:numPr>
                <w:ilvl w:val="0"/>
                <w:numId w:val="4"/>
              </w:numPr>
              <w:spacing w:after="0" w:line="240" w:lineRule="auto"/>
              <w:rPr>
                <w:rFonts w:cs="Arial"/>
              </w:rPr>
            </w:pPr>
            <w:r w:rsidRPr="00387CB4">
              <w:rPr>
                <w:rFonts w:cs="Arial"/>
              </w:rPr>
              <w:t>Ability to use Microsoft Word, Excel, Outlook and Power Point applications effectively</w:t>
            </w:r>
          </w:p>
          <w:p w14:paraId="4943520E" w14:textId="77777777" w:rsidR="00832213" w:rsidRPr="00387CB4" w:rsidRDefault="00832213" w:rsidP="00C15754">
            <w:pPr>
              <w:pStyle w:val="ListParagraph"/>
              <w:numPr>
                <w:ilvl w:val="0"/>
                <w:numId w:val="4"/>
              </w:numPr>
              <w:spacing w:after="0" w:line="240" w:lineRule="auto"/>
              <w:rPr>
                <w:rFonts w:ascii="Calibri" w:hAnsi="Calibri" w:cs="Arial"/>
                <w:sz w:val="20"/>
              </w:rPr>
            </w:pPr>
            <w:r w:rsidRPr="00387CB4">
              <w:rPr>
                <w:rFonts w:cs="Arial"/>
              </w:rPr>
              <w:t>Strong attention to detail</w:t>
            </w:r>
          </w:p>
          <w:p w14:paraId="36AFCF35" w14:textId="77777777" w:rsidR="00832213" w:rsidRPr="00387CB4" w:rsidRDefault="00832213" w:rsidP="00C15754">
            <w:pPr>
              <w:pStyle w:val="ListParagraph"/>
              <w:numPr>
                <w:ilvl w:val="0"/>
                <w:numId w:val="4"/>
              </w:numPr>
              <w:spacing w:after="0" w:line="240" w:lineRule="auto"/>
              <w:rPr>
                <w:rFonts w:ascii="Calibri" w:hAnsi="Calibri" w:cs="Arial"/>
                <w:sz w:val="20"/>
              </w:rPr>
            </w:pPr>
            <w:r w:rsidRPr="00387CB4">
              <w:rPr>
                <w:rFonts w:cs="Arial"/>
              </w:rPr>
              <w:t>Ability to co-ordinate a diverse work programme</w:t>
            </w:r>
          </w:p>
          <w:p w14:paraId="11AD0238" w14:textId="77777777" w:rsidR="00832213" w:rsidRPr="00387CB4" w:rsidRDefault="00832213" w:rsidP="00C15754">
            <w:pPr>
              <w:numPr>
                <w:ilvl w:val="0"/>
                <w:numId w:val="4"/>
              </w:numPr>
              <w:spacing w:after="0" w:line="240" w:lineRule="auto"/>
              <w:rPr>
                <w:rFonts w:ascii="Calibri" w:hAnsi="Calibri" w:cs="Arial"/>
                <w:sz w:val="20"/>
              </w:rPr>
            </w:pPr>
            <w:r w:rsidRPr="00387CB4">
              <w:t>Excellent communication, organisational and planning skills.</w:t>
            </w:r>
          </w:p>
          <w:p w14:paraId="353AC947" w14:textId="77777777" w:rsidR="00832213" w:rsidRPr="00387CB4" w:rsidRDefault="00832213" w:rsidP="00C15754">
            <w:pPr>
              <w:numPr>
                <w:ilvl w:val="0"/>
                <w:numId w:val="4"/>
              </w:numPr>
              <w:spacing w:after="0" w:line="240" w:lineRule="auto"/>
              <w:rPr>
                <w:rFonts w:ascii="Calibri" w:hAnsi="Calibri" w:cs="Arial"/>
                <w:sz w:val="20"/>
              </w:rPr>
            </w:pPr>
            <w:r w:rsidRPr="00387CB4">
              <w:lastRenderedPageBreak/>
              <w:t>Commitment and skills to promote gender and cultural equity in education.</w:t>
            </w:r>
          </w:p>
          <w:p w14:paraId="2B4885B5" w14:textId="77777777" w:rsidR="00832213" w:rsidRPr="00387CB4" w:rsidRDefault="00832213" w:rsidP="00C15754">
            <w:pPr>
              <w:numPr>
                <w:ilvl w:val="0"/>
                <w:numId w:val="4"/>
              </w:numPr>
              <w:spacing w:after="0" w:line="240" w:lineRule="auto"/>
              <w:rPr>
                <w:rFonts w:ascii="Calibri" w:hAnsi="Calibri" w:cs="Arial"/>
              </w:rPr>
            </w:pPr>
            <w:r w:rsidRPr="00387CB4">
              <w:rPr>
                <w:rFonts w:ascii="Calibri" w:hAnsi="Calibri" w:cs="Arial"/>
                <w:b/>
              </w:rPr>
              <w:t>Ahuatanga Māori</w:t>
            </w:r>
            <w:r w:rsidRPr="00387CB4">
              <w:rPr>
                <w:rFonts w:ascii="Calibri" w:hAnsi="Calibri" w:cs="Arial"/>
              </w:rPr>
              <w:t xml:space="preserve">-The ability to embrace a Māori world view that is underpinned by the values of </w:t>
            </w:r>
            <w:r>
              <w:rPr>
                <w:rFonts w:ascii="Calibri" w:hAnsi="Calibri" w:cs="Arial"/>
              </w:rPr>
              <w:t>Manaakitanga, Whanaungatanga, Pūmautanga, Tumu Whakaara and Kaitiakitanga</w:t>
            </w:r>
            <w:r w:rsidRPr="00387CB4">
              <w:rPr>
                <w:rFonts w:ascii="Calibri" w:hAnsi="Calibri" w:cs="Arial"/>
              </w:rPr>
              <w:t>.</w:t>
            </w:r>
          </w:p>
          <w:p w14:paraId="183E2D39" w14:textId="77777777" w:rsidR="00832213" w:rsidRPr="00387CB4" w:rsidRDefault="00832213" w:rsidP="00C15754">
            <w:pPr>
              <w:numPr>
                <w:ilvl w:val="0"/>
                <w:numId w:val="4"/>
              </w:numPr>
              <w:spacing w:after="0" w:line="240" w:lineRule="auto"/>
              <w:rPr>
                <w:rFonts w:ascii="Calibri" w:hAnsi="Calibri" w:cs="Arial"/>
                <w:sz w:val="20"/>
              </w:rPr>
            </w:pPr>
            <w:r w:rsidRPr="00387CB4">
              <w:rPr>
                <w:b/>
              </w:rPr>
              <w:t>Student Centric-</w:t>
            </w:r>
            <w:r w:rsidRPr="00387CB4">
              <w:t>the ability to put students first. Builds strong relationships and ensures Te Whare W</w:t>
            </w:r>
            <w:r w:rsidRPr="00387CB4">
              <w:rPr>
                <w:rFonts w:cstheme="minorHAnsi"/>
              </w:rPr>
              <w:t>ā</w:t>
            </w:r>
            <w:r w:rsidRPr="00387CB4">
              <w:t>nanga o Awanui</w:t>
            </w:r>
            <w:r w:rsidRPr="00387CB4">
              <w:rPr>
                <w:rFonts w:ascii="Calibri" w:hAnsi="Calibri" w:cs="Calibri"/>
              </w:rPr>
              <w:t>ā</w:t>
            </w:r>
            <w:r w:rsidRPr="00387CB4">
              <w:t>rangi is responsive to student’s needs.</w:t>
            </w:r>
          </w:p>
          <w:p w14:paraId="2459AD97" w14:textId="77777777" w:rsidR="00832213" w:rsidRPr="00387CB4" w:rsidRDefault="00832213" w:rsidP="00C15754">
            <w:pPr>
              <w:numPr>
                <w:ilvl w:val="0"/>
                <w:numId w:val="4"/>
              </w:numPr>
              <w:spacing w:after="0" w:line="240" w:lineRule="auto"/>
              <w:rPr>
                <w:rFonts w:ascii="Calibri" w:hAnsi="Calibri" w:cs="Arial"/>
                <w:b/>
              </w:rPr>
            </w:pPr>
            <w:r w:rsidRPr="00387CB4">
              <w:rPr>
                <w:b/>
              </w:rPr>
              <w:t>Quality Orientation</w:t>
            </w:r>
            <w:r w:rsidRPr="00387CB4">
              <w:rPr>
                <w:rFonts w:ascii="Calibri" w:hAnsi="Calibri" w:cs="Arial"/>
                <w:b/>
                <w:sz w:val="20"/>
              </w:rPr>
              <w:t>-</w:t>
            </w:r>
            <w:r w:rsidRPr="00387CB4">
              <w:rPr>
                <w:rFonts w:ascii="Calibri" w:hAnsi="Calibri" w:cs="Arial"/>
              </w:rPr>
              <w:t>produces high quality work and results.</w:t>
            </w:r>
          </w:p>
          <w:p w14:paraId="1F653114" w14:textId="77777777" w:rsidR="00832213" w:rsidRPr="00387CB4" w:rsidRDefault="00832213" w:rsidP="00C15754">
            <w:pPr>
              <w:pStyle w:val="ListParagraph"/>
              <w:numPr>
                <w:ilvl w:val="0"/>
                <w:numId w:val="4"/>
              </w:numPr>
              <w:spacing w:after="0" w:line="240" w:lineRule="auto"/>
              <w:jc w:val="both"/>
            </w:pPr>
            <w:r w:rsidRPr="00387CB4">
              <w:t>Understanding and commitment to Equal Educational Opportunities and an awareness and understanding of Te Tiriti o Waitangi</w:t>
            </w:r>
          </w:p>
        </w:tc>
        <w:tc>
          <w:tcPr>
            <w:tcW w:w="4536" w:type="dxa"/>
          </w:tcPr>
          <w:p w14:paraId="0818A117" w14:textId="77777777" w:rsidR="00832213" w:rsidRDefault="00832213" w:rsidP="00653920">
            <w:pPr>
              <w:spacing w:after="0" w:line="240" w:lineRule="auto"/>
              <w:ind w:left="426"/>
              <w:jc w:val="both"/>
              <w:rPr>
                <w:rFonts w:cs="Arial"/>
              </w:rPr>
            </w:pPr>
          </w:p>
          <w:p w14:paraId="33E89425" w14:textId="77777777" w:rsidR="00832213" w:rsidRDefault="00832213" w:rsidP="00653920">
            <w:pPr>
              <w:spacing w:after="0" w:line="240" w:lineRule="auto"/>
              <w:ind w:left="426"/>
              <w:jc w:val="both"/>
              <w:rPr>
                <w:rFonts w:cs="Arial"/>
              </w:rPr>
            </w:pPr>
          </w:p>
          <w:p w14:paraId="7C883065" w14:textId="77777777" w:rsidR="00832213" w:rsidRDefault="00832213" w:rsidP="00653920">
            <w:pPr>
              <w:spacing w:after="0" w:line="240" w:lineRule="auto"/>
              <w:ind w:left="426"/>
              <w:jc w:val="both"/>
              <w:rPr>
                <w:rFonts w:cs="Arial"/>
              </w:rPr>
            </w:pPr>
          </w:p>
          <w:p w14:paraId="44106A18" w14:textId="77777777" w:rsidR="00832213" w:rsidRDefault="00832213" w:rsidP="00653920">
            <w:pPr>
              <w:spacing w:after="0" w:line="240" w:lineRule="auto"/>
              <w:ind w:left="426"/>
              <w:jc w:val="both"/>
              <w:rPr>
                <w:rFonts w:cs="Arial"/>
              </w:rPr>
            </w:pPr>
          </w:p>
          <w:p w14:paraId="44C2ED24" w14:textId="77777777" w:rsidR="00832213" w:rsidRDefault="00832213" w:rsidP="00C15754">
            <w:pPr>
              <w:pStyle w:val="ListParagraph"/>
              <w:numPr>
                <w:ilvl w:val="0"/>
                <w:numId w:val="14"/>
              </w:numPr>
              <w:spacing w:after="0" w:line="240" w:lineRule="auto"/>
              <w:jc w:val="both"/>
              <w:rPr>
                <w:rFonts w:cs="Arial"/>
              </w:rPr>
            </w:pPr>
            <w:r>
              <w:rPr>
                <w:rFonts w:cs="Arial"/>
              </w:rPr>
              <w:t>Fluency in Te Reo Māori.</w:t>
            </w:r>
          </w:p>
          <w:p w14:paraId="0510506E" w14:textId="77777777" w:rsidR="00832213" w:rsidRDefault="00832213" w:rsidP="00C15754">
            <w:pPr>
              <w:pStyle w:val="ListParagraph"/>
              <w:numPr>
                <w:ilvl w:val="0"/>
                <w:numId w:val="14"/>
              </w:numPr>
              <w:spacing w:after="0" w:line="240" w:lineRule="auto"/>
              <w:jc w:val="both"/>
              <w:rPr>
                <w:rFonts w:cs="Arial"/>
              </w:rPr>
            </w:pPr>
            <w:r>
              <w:rPr>
                <w:rFonts w:cs="Arial"/>
              </w:rPr>
              <w:t>Able to lead Tikanga practices in an educational environment.</w:t>
            </w:r>
          </w:p>
          <w:p w14:paraId="5DEA30F9" w14:textId="77777777" w:rsidR="00832213" w:rsidRDefault="00832213" w:rsidP="00653920">
            <w:pPr>
              <w:spacing w:after="0" w:line="240" w:lineRule="auto"/>
              <w:jc w:val="both"/>
              <w:rPr>
                <w:rFonts w:cs="Arial"/>
              </w:rPr>
            </w:pPr>
          </w:p>
          <w:p w14:paraId="7C65B651" w14:textId="77777777" w:rsidR="00832213" w:rsidRDefault="00832213" w:rsidP="00653920">
            <w:pPr>
              <w:spacing w:after="0" w:line="240" w:lineRule="auto"/>
              <w:jc w:val="both"/>
              <w:rPr>
                <w:rFonts w:cs="Arial"/>
              </w:rPr>
            </w:pPr>
          </w:p>
          <w:p w14:paraId="651036E9" w14:textId="77777777" w:rsidR="00832213" w:rsidRDefault="00832213" w:rsidP="00653920">
            <w:pPr>
              <w:spacing w:after="0" w:line="240" w:lineRule="auto"/>
              <w:jc w:val="both"/>
              <w:rPr>
                <w:rFonts w:cs="Arial"/>
              </w:rPr>
            </w:pPr>
          </w:p>
          <w:p w14:paraId="3A1781A8" w14:textId="77777777" w:rsidR="00832213" w:rsidRDefault="00832213" w:rsidP="00653920">
            <w:pPr>
              <w:spacing w:after="0" w:line="240" w:lineRule="auto"/>
              <w:jc w:val="both"/>
              <w:rPr>
                <w:rFonts w:cs="Arial"/>
              </w:rPr>
            </w:pPr>
          </w:p>
          <w:p w14:paraId="32D5CAEC" w14:textId="77777777" w:rsidR="00832213" w:rsidRDefault="00832213" w:rsidP="00653920">
            <w:pPr>
              <w:spacing w:after="0" w:line="240" w:lineRule="auto"/>
              <w:jc w:val="both"/>
              <w:rPr>
                <w:rFonts w:cs="Arial"/>
              </w:rPr>
            </w:pPr>
          </w:p>
          <w:p w14:paraId="4ED67EC0" w14:textId="77777777" w:rsidR="00832213" w:rsidRDefault="00832213" w:rsidP="00653920">
            <w:pPr>
              <w:spacing w:after="0" w:line="240" w:lineRule="auto"/>
              <w:jc w:val="both"/>
              <w:rPr>
                <w:rFonts w:cs="Arial"/>
              </w:rPr>
            </w:pPr>
          </w:p>
          <w:p w14:paraId="15C95C60" w14:textId="77777777" w:rsidR="00832213" w:rsidRDefault="00832213" w:rsidP="00653920">
            <w:pPr>
              <w:spacing w:after="0" w:line="240" w:lineRule="auto"/>
              <w:jc w:val="both"/>
              <w:rPr>
                <w:rFonts w:cs="Arial"/>
              </w:rPr>
            </w:pPr>
          </w:p>
          <w:p w14:paraId="68E9936F" w14:textId="77777777" w:rsidR="00832213" w:rsidRDefault="00832213" w:rsidP="00653920">
            <w:pPr>
              <w:spacing w:after="0" w:line="240" w:lineRule="auto"/>
              <w:jc w:val="both"/>
              <w:rPr>
                <w:rFonts w:cs="Arial"/>
              </w:rPr>
            </w:pPr>
          </w:p>
          <w:p w14:paraId="63C9EAE1" w14:textId="77777777" w:rsidR="00832213" w:rsidRDefault="00832213" w:rsidP="00653920">
            <w:pPr>
              <w:spacing w:after="0" w:line="240" w:lineRule="auto"/>
              <w:jc w:val="both"/>
              <w:rPr>
                <w:rFonts w:cs="Arial"/>
              </w:rPr>
            </w:pPr>
          </w:p>
          <w:p w14:paraId="68B88596" w14:textId="77777777" w:rsidR="00832213" w:rsidRPr="00396A30" w:rsidRDefault="00832213" w:rsidP="00C15754">
            <w:pPr>
              <w:pStyle w:val="ListParagraph"/>
              <w:numPr>
                <w:ilvl w:val="0"/>
                <w:numId w:val="14"/>
              </w:numPr>
              <w:spacing w:after="0" w:line="240" w:lineRule="auto"/>
              <w:jc w:val="both"/>
              <w:rPr>
                <w:rFonts w:cs="Arial"/>
              </w:rPr>
            </w:pPr>
            <w:r>
              <w:rPr>
                <w:rFonts w:cs="Arial"/>
              </w:rPr>
              <w:t>Competency to at least intermediate level.</w:t>
            </w:r>
          </w:p>
        </w:tc>
      </w:tr>
    </w:tbl>
    <w:p w14:paraId="16C41563" w14:textId="77777777" w:rsidR="00287E61" w:rsidRPr="00877E2D" w:rsidRDefault="00287E61" w:rsidP="00636C3D"/>
    <w:sectPr w:rsidR="00287E61" w:rsidRPr="00877E2D" w:rsidSect="009E505F">
      <w:footerReference w:type="default" r:id="rId11"/>
      <w:headerReference w:type="first" r:id="rId12"/>
      <w:footerReference w:type="first" r:id="rId13"/>
      <w:pgSz w:w="11906" w:h="16838" w:code="9"/>
      <w:pgMar w:top="1418" w:right="1134" w:bottom="1134" w:left="1134" w:header="709"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4B0C9D" w14:textId="77777777" w:rsidR="00220EBA" w:rsidRDefault="00220EBA" w:rsidP="00CE0312">
      <w:pPr>
        <w:spacing w:after="0" w:line="240" w:lineRule="auto"/>
      </w:pPr>
      <w:r>
        <w:separator/>
      </w:r>
    </w:p>
  </w:endnote>
  <w:endnote w:type="continuationSeparator" w:id="0">
    <w:p w14:paraId="0D0B9C6D" w14:textId="77777777" w:rsidR="00220EBA" w:rsidRDefault="00220EBA" w:rsidP="00CE0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3B236" w14:textId="57E9C3B2" w:rsidR="00DC5338" w:rsidRDefault="00DC5338" w:rsidP="00DC5338">
    <w:pPr>
      <w:pStyle w:val="Footer"/>
    </w:pPr>
    <w:r>
      <w:t xml:space="preserve">JD </w:t>
    </w:r>
    <w:r w:rsidR="00770F44">
      <w:t>National Programme Co-ordinator – Education November</w:t>
    </w:r>
    <w:r>
      <w:t xml:space="preserve"> 20</w:t>
    </w:r>
    <w:r w:rsidR="00F2081C">
      <w:t>20</w:t>
    </w:r>
  </w:p>
  <w:p w14:paraId="75189B61" w14:textId="77777777" w:rsidR="00B876B3" w:rsidRPr="00094930" w:rsidRDefault="00B876B3">
    <w:pPr>
      <w:pStyle w:val="Footer"/>
      <w:rPr>
        <w:lang w:val="mi-NZ"/>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8D2B4" w14:textId="3F7D88BF" w:rsidR="00F14440" w:rsidRDefault="00F14440" w:rsidP="00F14440">
    <w:pPr>
      <w:pStyle w:val="Footer"/>
      <w:jc w:val="right"/>
      <w:rPr>
        <w:caps/>
        <w:noProof/>
        <w:color w:val="4F81BD" w:themeColor="accent1"/>
      </w:rPr>
    </w:pPr>
    <w:r>
      <w:t>JD – National Programme Coordinator – Education November 2020</w:t>
    </w:r>
    <w:r>
      <w:tab/>
    </w:r>
    <w:r w:rsidRPr="00F14440">
      <w:t>P</w:t>
    </w:r>
    <w:r>
      <w:t>age</w:t>
    </w:r>
    <w:r w:rsidRPr="00F14440">
      <w:rPr>
        <w:caps/>
      </w:rPr>
      <w:t xml:space="preserve"> </w:t>
    </w:r>
    <w:r w:rsidRPr="00F14440">
      <w:rPr>
        <w:caps/>
      </w:rPr>
      <w:fldChar w:fldCharType="begin"/>
    </w:r>
    <w:r w:rsidRPr="00F14440">
      <w:rPr>
        <w:caps/>
      </w:rPr>
      <w:instrText xml:space="preserve"> PAGE   \* MERGEFORMAT </w:instrText>
    </w:r>
    <w:r w:rsidRPr="00F14440">
      <w:rPr>
        <w:caps/>
      </w:rPr>
      <w:fldChar w:fldCharType="separate"/>
    </w:r>
    <w:r w:rsidRPr="00F14440">
      <w:rPr>
        <w:caps/>
        <w:noProof/>
      </w:rPr>
      <w:t>2</w:t>
    </w:r>
    <w:r w:rsidRPr="00F14440">
      <w:rPr>
        <w:caps/>
        <w:noProof/>
      </w:rPr>
      <w:fldChar w:fldCharType="end"/>
    </w:r>
  </w:p>
  <w:p w14:paraId="70B9D9B1" w14:textId="059EF3BA" w:rsidR="00D11F9B" w:rsidRDefault="00D11F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D27800" w14:textId="77777777" w:rsidR="00220EBA" w:rsidRDefault="00220EBA" w:rsidP="00CE0312">
      <w:pPr>
        <w:spacing w:after="0" w:line="240" w:lineRule="auto"/>
      </w:pPr>
      <w:r>
        <w:separator/>
      </w:r>
    </w:p>
  </w:footnote>
  <w:footnote w:type="continuationSeparator" w:id="0">
    <w:p w14:paraId="173CD56E" w14:textId="77777777" w:rsidR="00220EBA" w:rsidRDefault="00220EBA" w:rsidP="00CE03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092EC" w14:textId="77777777" w:rsidR="00BB7DF3" w:rsidRDefault="00BB7DF3" w:rsidP="00675C84">
    <w:pPr>
      <w:pStyle w:val="Header"/>
      <w:jc w:val="center"/>
    </w:pPr>
    <w:r w:rsidRPr="00675C84">
      <w:rPr>
        <w:noProof/>
      </w:rPr>
      <w:drawing>
        <wp:inline distT="0" distB="0" distL="0" distR="0" wp14:anchorId="72662B4E" wp14:editId="5498408D">
          <wp:extent cx="4114800" cy="789761"/>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4117252" cy="790232"/>
                  </a:xfrm>
                  <a:prstGeom prst="rect">
                    <a:avLst/>
                  </a:prstGeom>
                  <a:noFill/>
                  <a:ln w="9525">
                    <a:noFill/>
                    <a:miter lim="800000"/>
                    <a:headEnd/>
                    <a:tailEnd/>
                  </a:ln>
                </pic:spPr>
              </pic:pic>
            </a:graphicData>
          </a:graphic>
        </wp:inline>
      </w:drawing>
    </w:r>
  </w:p>
  <w:p w14:paraId="73413C8D" w14:textId="77777777" w:rsidR="00BB7DF3" w:rsidRDefault="00BB7D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E969B4"/>
    <w:multiLevelType w:val="hybridMultilevel"/>
    <w:tmpl w:val="0708023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0CF30ADD"/>
    <w:multiLevelType w:val="hybridMultilevel"/>
    <w:tmpl w:val="BAE6B634"/>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2" w15:restartNumberingAfterBreak="0">
    <w:nsid w:val="0F5F61A0"/>
    <w:multiLevelType w:val="hybridMultilevel"/>
    <w:tmpl w:val="EBBC3C94"/>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12993C55"/>
    <w:multiLevelType w:val="hybridMultilevel"/>
    <w:tmpl w:val="9FAE408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15:restartNumberingAfterBreak="0">
    <w:nsid w:val="14A23919"/>
    <w:multiLevelType w:val="hybridMultilevel"/>
    <w:tmpl w:val="DCEE22EE"/>
    <w:lvl w:ilvl="0" w:tplc="04090001">
      <w:start w:val="1"/>
      <w:numFmt w:val="bullet"/>
      <w:lvlText w:val=""/>
      <w:lvlJc w:val="left"/>
      <w:pPr>
        <w:tabs>
          <w:tab w:val="num" w:pos="426"/>
        </w:tabs>
        <w:ind w:left="426" w:hanging="360"/>
      </w:pPr>
      <w:rPr>
        <w:rFonts w:ascii="Symbol" w:hAnsi="Symbol" w:hint="default"/>
      </w:rPr>
    </w:lvl>
    <w:lvl w:ilvl="1" w:tplc="04090003">
      <w:start w:val="1"/>
      <w:numFmt w:val="bullet"/>
      <w:lvlText w:val="o"/>
      <w:lvlJc w:val="left"/>
      <w:pPr>
        <w:tabs>
          <w:tab w:val="num" w:pos="1146"/>
        </w:tabs>
        <w:ind w:left="1146" w:hanging="360"/>
      </w:pPr>
      <w:rPr>
        <w:rFonts w:ascii="Courier New" w:hAnsi="Courier New" w:cs="Courier New" w:hint="default"/>
      </w:rPr>
    </w:lvl>
    <w:lvl w:ilvl="2" w:tplc="04090005" w:tentative="1">
      <w:start w:val="1"/>
      <w:numFmt w:val="bullet"/>
      <w:lvlText w:val=""/>
      <w:lvlJc w:val="left"/>
      <w:pPr>
        <w:tabs>
          <w:tab w:val="num" w:pos="1866"/>
        </w:tabs>
        <w:ind w:left="1866" w:hanging="360"/>
      </w:pPr>
      <w:rPr>
        <w:rFonts w:ascii="Wingdings" w:hAnsi="Wingdings" w:hint="default"/>
      </w:rPr>
    </w:lvl>
    <w:lvl w:ilvl="3" w:tplc="04090001" w:tentative="1">
      <w:start w:val="1"/>
      <w:numFmt w:val="bullet"/>
      <w:lvlText w:val=""/>
      <w:lvlJc w:val="left"/>
      <w:pPr>
        <w:tabs>
          <w:tab w:val="num" w:pos="2586"/>
        </w:tabs>
        <w:ind w:left="2586" w:hanging="360"/>
      </w:pPr>
      <w:rPr>
        <w:rFonts w:ascii="Symbol" w:hAnsi="Symbol" w:hint="default"/>
      </w:rPr>
    </w:lvl>
    <w:lvl w:ilvl="4" w:tplc="04090003" w:tentative="1">
      <w:start w:val="1"/>
      <w:numFmt w:val="bullet"/>
      <w:lvlText w:val="o"/>
      <w:lvlJc w:val="left"/>
      <w:pPr>
        <w:tabs>
          <w:tab w:val="num" w:pos="3306"/>
        </w:tabs>
        <w:ind w:left="3306" w:hanging="360"/>
      </w:pPr>
      <w:rPr>
        <w:rFonts w:ascii="Courier New" w:hAnsi="Courier New" w:cs="Courier New" w:hint="default"/>
      </w:rPr>
    </w:lvl>
    <w:lvl w:ilvl="5" w:tplc="04090005" w:tentative="1">
      <w:start w:val="1"/>
      <w:numFmt w:val="bullet"/>
      <w:lvlText w:val=""/>
      <w:lvlJc w:val="left"/>
      <w:pPr>
        <w:tabs>
          <w:tab w:val="num" w:pos="4026"/>
        </w:tabs>
        <w:ind w:left="4026" w:hanging="360"/>
      </w:pPr>
      <w:rPr>
        <w:rFonts w:ascii="Wingdings" w:hAnsi="Wingdings" w:hint="default"/>
      </w:rPr>
    </w:lvl>
    <w:lvl w:ilvl="6" w:tplc="04090001" w:tentative="1">
      <w:start w:val="1"/>
      <w:numFmt w:val="bullet"/>
      <w:lvlText w:val=""/>
      <w:lvlJc w:val="left"/>
      <w:pPr>
        <w:tabs>
          <w:tab w:val="num" w:pos="4746"/>
        </w:tabs>
        <w:ind w:left="4746" w:hanging="360"/>
      </w:pPr>
      <w:rPr>
        <w:rFonts w:ascii="Symbol" w:hAnsi="Symbol" w:hint="default"/>
      </w:rPr>
    </w:lvl>
    <w:lvl w:ilvl="7" w:tplc="04090003" w:tentative="1">
      <w:start w:val="1"/>
      <w:numFmt w:val="bullet"/>
      <w:lvlText w:val="o"/>
      <w:lvlJc w:val="left"/>
      <w:pPr>
        <w:tabs>
          <w:tab w:val="num" w:pos="5466"/>
        </w:tabs>
        <w:ind w:left="5466" w:hanging="360"/>
      </w:pPr>
      <w:rPr>
        <w:rFonts w:ascii="Courier New" w:hAnsi="Courier New" w:cs="Courier New" w:hint="default"/>
      </w:rPr>
    </w:lvl>
    <w:lvl w:ilvl="8" w:tplc="04090005" w:tentative="1">
      <w:start w:val="1"/>
      <w:numFmt w:val="bullet"/>
      <w:lvlText w:val=""/>
      <w:lvlJc w:val="left"/>
      <w:pPr>
        <w:tabs>
          <w:tab w:val="num" w:pos="6186"/>
        </w:tabs>
        <w:ind w:left="6186" w:hanging="360"/>
      </w:pPr>
      <w:rPr>
        <w:rFonts w:ascii="Wingdings" w:hAnsi="Wingdings" w:hint="default"/>
      </w:rPr>
    </w:lvl>
  </w:abstractNum>
  <w:abstractNum w:abstractNumId="5" w15:restartNumberingAfterBreak="0">
    <w:nsid w:val="1A654376"/>
    <w:multiLevelType w:val="hybridMultilevel"/>
    <w:tmpl w:val="A420E96E"/>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510D2D"/>
    <w:multiLevelType w:val="hybridMultilevel"/>
    <w:tmpl w:val="1EDC29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1B66F91"/>
    <w:multiLevelType w:val="hybridMultilevel"/>
    <w:tmpl w:val="8B9EAA0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24185891"/>
    <w:multiLevelType w:val="hybridMultilevel"/>
    <w:tmpl w:val="A09875A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A483C59"/>
    <w:multiLevelType w:val="hybridMultilevel"/>
    <w:tmpl w:val="B77EF574"/>
    <w:lvl w:ilvl="0" w:tplc="14090001">
      <w:start w:val="1"/>
      <w:numFmt w:val="bullet"/>
      <w:lvlText w:val=""/>
      <w:lvlJc w:val="left"/>
      <w:pPr>
        <w:ind w:left="663" w:hanging="360"/>
      </w:pPr>
      <w:rPr>
        <w:rFonts w:ascii="Symbol" w:hAnsi="Symbo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10" w15:restartNumberingAfterBreak="0">
    <w:nsid w:val="2F6F751B"/>
    <w:multiLevelType w:val="hybridMultilevel"/>
    <w:tmpl w:val="B444097C"/>
    <w:lvl w:ilvl="0" w:tplc="7DEEAE3C">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1820821"/>
    <w:multiLevelType w:val="hybridMultilevel"/>
    <w:tmpl w:val="4B128A4A"/>
    <w:lvl w:ilvl="0" w:tplc="04090001">
      <w:start w:val="1"/>
      <w:numFmt w:val="bullet"/>
      <w:lvlText w:val=""/>
      <w:lvlJc w:val="left"/>
      <w:pPr>
        <w:tabs>
          <w:tab w:val="num" w:pos="655"/>
        </w:tabs>
        <w:ind w:left="655" w:hanging="360"/>
      </w:pPr>
      <w:rPr>
        <w:rFonts w:ascii="Symbol" w:hAnsi="Symbol" w:hint="default"/>
      </w:rPr>
    </w:lvl>
    <w:lvl w:ilvl="1" w:tplc="DDA0D058">
      <w:start w:val="3"/>
      <w:numFmt w:val="bullet"/>
      <w:lvlText w:val="-"/>
      <w:lvlJc w:val="left"/>
      <w:pPr>
        <w:tabs>
          <w:tab w:val="num" w:pos="742"/>
        </w:tabs>
        <w:ind w:left="742" w:hanging="360"/>
      </w:pPr>
      <w:rPr>
        <w:rFonts w:ascii="Times New Roman" w:eastAsia="Times New Roman" w:hAnsi="Times New Roman" w:cs="Times New Roman" w:hint="default"/>
      </w:rPr>
    </w:lvl>
    <w:lvl w:ilvl="2" w:tplc="08090005" w:tentative="1">
      <w:start w:val="1"/>
      <w:numFmt w:val="bullet"/>
      <w:lvlText w:val=""/>
      <w:lvlJc w:val="left"/>
      <w:pPr>
        <w:tabs>
          <w:tab w:val="num" w:pos="1462"/>
        </w:tabs>
        <w:ind w:left="1462" w:hanging="360"/>
      </w:pPr>
      <w:rPr>
        <w:rFonts w:ascii="Wingdings" w:hAnsi="Wingdings" w:hint="default"/>
      </w:rPr>
    </w:lvl>
    <w:lvl w:ilvl="3" w:tplc="08090001" w:tentative="1">
      <w:start w:val="1"/>
      <w:numFmt w:val="bullet"/>
      <w:lvlText w:val=""/>
      <w:lvlJc w:val="left"/>
      <w:pPr>
        <w:tabs>
          <w:tab w:val="num" w:pos="2182"/>
        </w:tabs>
        <w:ind w:left="2182" w:hanging="360"/>
      </w:pPr>
      <w:rPr>
        <w:rFonts w:ascii="Symbol" w:hAnsi="Symbol" w:hint="default"/>
      </w:rPr>
    </w:lvl>
    <w:lvl w:ilvl="4" w:tplc="08090003" w:tentative="1">
      <w:start w:val="1"/>
      <w:numFmt w:val="bullet"/>
      <w:lvlText w:val="o"/>
      <w:lvlJc w:val="left"/>
      <w:pPr>
        <w:tabs>
          <w:tab w:val="num" w:pos="2902"/>
        </w:tabs>
        <w:ind w:left="2902" w:hanging="360"/>
      </w:pPr>
      <w:rPr>
        <w:rFonts w:ascii="Courier New" w:hAnsi="Courier New" w:cs="Courier New" w:hint="default"/>
      </w:rPr>
    </w:lvl>
    <w:lvl w:ilvl="5" w:tplc="08090005" w:tentative="1">
      <w:start w:val="1"/>
      <w:numFmt w:val="bullet"/>
      <w:lvlText w:val=""/>
      <w:lvlJc w:val="left"/>
      <w:pPr>
        <w:tabs>
          <w:tab w:val="num" w:pos="3622"/>
        </w:tabs>
        <w:ind w:left="3622" w:hanging="360"/>
      </w:pPr>
      <w:rPr>
        <w:rFonts w:ascii="Wingdings" w:hAnsi="Wingdings" w:hint="default"/>
      </w:rPr>
    </w:lvl>
    <w:lvl w:ilvl="6" w:tplc="08090001" w:tentative="1">
      <w:start w:val="1"/>
      <w:numFmt w:val="bullet"/>
      <w:lvlText w:val=""/>
      <w:lvlJc w:val="left"/>
      <w:pPr>
        <w:tabs>
          <w:tab w:val="num" w:pos="4342"/>
        </w:tabs>
        <w:ind w:left="4342" w:hanging="360"/>
      </w:pPr>
      <w:rPr>
        <w:rFonts w:ascii="Symbol" w:hAnsi="Symbol" w:hint="default"/>
      </w:rPr>
    </w:lvl>
    <w:lvl w:ilvl="7" w:tplc="08090003" w:tentative="1">
      <w:start w:val="1"/>
      <w:numFmt w:val="bullet"/>
      <w:lvlText w:val="o"/>
      <w:lvlJc w:val="left"/>
      <w:pPr>
        <w:tabs>
          <w:tab w:val="num" w:pos="5062"/>
        </w:tabs>
        <w:ind w:left="5062" w:hanging="360"/>
      </w:pPr>
      <w:rPr>
        <w:rFonts w:ascii="Courier New" w:hAnsi="Courier New" w:cs="Courier New" w:hint="default"/>
      </w:rPr>
    </w:lvl>
    <w:lvl w:ilvl="8" w:tplc="08090005" w:tentative="1">
      <w:start w:val="1"/>
      <w:numFmt w:val="bullet"/>
      <w:lvlText w:val=""/>
      <w:lvlJc w:val="left"/>
      <w:pPr>
        <w:tabs>
          <w:tab w:val="num" w:pos="5782"/>
        </w:tabs>
        <w:ind w:left="5782" w:hanging="360"/>
      </w:pPr>
      <w:rPr>
        <w:rFonts w:ascii="Wingdings" w:hAnsi="Wingdings" w:hint="default"/>
      </w:rPr>
    </w:lvl>
  </w:abstractNum>
  <w:abstractNum w:abstractNumId="12" w15:restartNumberingAfterBreak="0">
    <w:nsid w:val="37D52FF5"/>
    <w:multiLevelType w:val="hybridMultilevel"/>
    <w:tmpl w:val="4356C1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D3142E2"/>
    <w:multiLevelType w:val="hybridMultilevel"/>
    <w:tmpl w:val="09C2C4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40320A44"/>
    <w:multiLevelType w:val="hybridMultilevel"/>
    <w:tmpl w:val="10EA463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4D993245"/>
    <w:multiLevelType w:val="hybridMultilevel"/>
    <w:tmpl w:val="733C67AC"/>
    <w:lvl w:ilvl="0" w:tplc="14090001">
      <w:start w:val="1"/>
      <w:numFmt w:val="bullet"/>
      <w:lvlText w:val=""/>
      <w:lvlJc w:val="left"/>
      <w:pPr>
        <w:ind w:left="394" w:hanging="360"/>
      </w:pPr>
      <w:rPr>
        <w:rFonts w:ascii="Symbol" w:hAnsi="Symbol" w:hint="default"/>
      </w:rPr>
    </w:lvl>
    <w:lvl w:ilvl="1" w:tplc="14090003" w:tentative="1">
      <w:start w:val="1"/>
      <w:numFmt w:val="bullet"/>
      <w:lvlText w:val="o"/>
      <w:lvlJc w:val="left"/>
      <w:pPr>
        <w:ind w:left="1114" w:hanging="360"/>
      </w:pPr>
      <w:rPr>
        <w:rFonts w:ascii="Courier New" w:hAnsi="Courier New" w:cs="Courier New" w:hint="default"/>
      </w:rPr>
    </w:lvl>
    <w:lvl w:ilvl="2" w:tplc="14090005" w:tentative="1">
      <w:start w:val="1"/>
      <w:numFmt w:val="bullet"/>
      <w:lvlText w:val=""/>
      <w:lvlJc w:val="left"/>
      <w:pPr>
        <w:ind w:left="1834" w:hanging="360"/>
      </w:pPr>
      <w:rPr>
        <w:rFonts w:ascii="Wingdings" w:hAnsi="Wingdings" w:hint="default"/>
      </w:rPr>
    </w:lvl>
    <w:lvl w:ilvl="3" w:tplc="14090001" w:tentative="1">
      <w:start w:val="1"/>
      <w:numFmt w:val="bullet"/>
      <w:lvlText w:val=""/>
      <w:lvlJc w:val="left"/>
      <w:pPr>
        <w:ind w:left="2554" w:hanging="360"/>
      </w:pPr>
      <w:rPr>
        <w:rFonts w:ascii="Symbol" w:hAnsi="Symbol" w:hint="default"/>
      </w:rPr>
    </w:lvl>
    <w:lvl w:ilvl="4" w:tplc="14090003" w:tentative="1">
      <w:start w:val="1"/>
      <w:numFmt w:val="bullet"/>
      <w:lvlText w:val="o"/>
      <w:lvlJc w:val="left"/>
      <w:pPr>
        <w:ind w:left="3274" w:hanging="360"/>
      </w:pPr>
      <w:rPr>
        <w:rFonts w:ascii="Courier New" w:hAnsi="Courier New" w:cs="Courier New" w:hint="default"/>
      </w:rPr>
    </w:lvl>
    <w:lvl w:ilvl="5" w:tplc="14090005" w:tentative="1">
      <w:start w:val="1"/>
      <w:numFmt w:val="bullet"/>
      <w:lvlText w:val=""/>
      <w:lvlJc w:val="left"/>
      <w:pPr>
        <w:ind w:left="3994" w:hanging="360"/>
      </w:pPr>
      <w:rPr>
        <w:rFonts w:ascii="Wingdings" w:hAnsi="Wingdings" w:hint="default"/>
      </w:rPr>
    </w:lvl>
    <w:lvl w:ilvl="6" w:tplc="14090001" w:tentative="1">
      <w:start w:val="1"/>
      <w:numFmt w:val="bullet"/>
      <w:lvlText w:val=""/>
      <w:lvlJc w:val="left"/>
      <w:pPr>
        <w:ind w:left="4714" w:hanging="360"/>
      </w:pPr>
      <w:rPr>
        <w:rFonts w:ascii="Symbol" w:hAnsi="Symbol" w:hint="default"/>
      </w:rPr>
    </w:lvl>
    <w:lvl w:ilvl="7" w:tplc="14090003" w:tentative="1">
      <w:start w:val="1"/>
      <w:numFmt w:val="bullet"/>
      <w:lvlText w:val="o"/>
      <w:lvlJc w:val="left"/>
      <w:pPr>
        <w:ind w:left="5434" w:hanging="360"/>
      </w:pPr>
      <w:rPr>
        <w:rFonts w:ascii="Courier New" w:hAnsi="Courier New" w:cs="Courier New" w:hint="default"/>
      </w:rPr>
    </w:lvl>
    <w:lvl w:ilvl="8" w:tplc="14090005" w:tentative="1">
      <w:start w:val="1"/>
      <w:numFmt w:val="bullet"/>
      <w:lvlText w:val=""/>
      <w:lvlJc w:val="left"/>
      <w:pPr>
        <w:ind w:left="6154" w:hanging="360"/>
      </w:pPr>
      <w:rPr>
        <w:rFonts w:ascii="Wingdings" w:hAnsi="Wingdings" w:hint="default"/>
      </w:rPr>
    </w:lvl>
  </w:abstractNum>
  <w:abstractNum w:abstractNumId="16" w15:restartNumberingAfterBreak="0">
    <w:nsid w:val="70BF19B0"/>
    <w:multiLevelType w:val="hybridMultilevel"/>
    <w:tmpl w:val="EED02C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4650BE5"/>
    <w:multiLevelType w:val="hybridMultilevel"/>
    <w:tmpl w:val="1AEADE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765743ED"/>
    <w:multiLevelType w:val="hybridMultilevel"/>
    <w:tmpl w:val="2512AA9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793D6ABB"/>
    <w:multiLevelType w:val="hybridMultilevel"/>
    <w:tmpl w:val="86D89C64"/>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091"/>
        </w:tabs>
        <w:ind w:left="1091" w:hanging="360"/>
      </w:pPr>
      <w:rPr>
        <w:rFonts w:ascii="Courier New" w:hAnsi="Courier New" w:cs="Courier New" w:hint="default"/>
      </w:rPr>
    </w:lvl>
    <w:lvl w:ilvl="2" w:tplc="08090005" w:tentative="1">
      <w:start w:val="1"/>
      <w:numFmt w:val="bullet"/>
      <w:lvlText w:val=""/>
      <w:lvlJc w:val="left"/>
      <w:pPr>
        <w:tabs>
          <w:tab w:val="num" w:pos="1811"/>
        </w:tabs>
        <w:ind w:left="1811" w:hanging="360"/>
      </w:pPr>
      <w:rPr>
        <w:rFonts w:ascii="Wingdings" w:hAnsi="Wingdings" w:hint="default"/>
      </w:rPr>
    </w:lvl>
    <w:lvl w:ilvl="3" w:tplc="08090001" w:tentative="1">
      <w:start w:val="1"/>
      <w:numFmt w:val="bullet"/>
      <w:lvlText w:val=""/>
      <w:lvlJc w:val="left"/>
      <w:pPr>
        <w:tabs>
          <w:tab w:val="num" w:pos="2531"/>
        </w:tabs>
        <w:ind w:left="2531" w:hanging="360"/>
      </w:pPr>
      <w:rPr>
        <w:rFonts w:ascii="Symbol" w:hAnsi="Symbol" w:hint="default"/>
      </w:rPr>
    </w:lvl>
    <w:lvl w:ilvl="4" w:tplc="08090003" w:tentative="1">
      <w:start w:val="1"/>
      <w:numFmt w:val="bullet"/>
      <w:lvlText w:val="o"/>
      <w:lvlJc w:val="left"/>
      <w:pPr>
        <w:tabs>
          <w:tab w:val="num" w:pos="3251"/>
        </w:tabs>
        <w:ind w:left="3251" w:hanging="360"/>
      </w:pPr>
      <w:rPr>
        <w:rFonts w:ascii="Courier New" w:hAnsi="Courier New" w:cs="Courier New" w:hint="default"/>
      </w:rPr>
    </w:lvl>
    <w:lvl w:ilvl="5" w:tplc="08090005" w:tentative="1">
      <w:start w:val="1"/>
      <w:numFmt w:val="bullet"/>
      <w:lvlText w:val=""/>
      <w:lvlJc w:val="left"/>
      <w:pPr>
        <w:tabs>
          <w:tab w:val="num" w:pos="3971"/>
        </w:tabs>
        <w:ind w:left="3971" w:hanging="360"/>
      </w:pPr>
      <w:rPr>
        <w:rFonts w:ascii="Wingdings" w:hAnsi="Wingdings" w:hint="default"/>
      </w:rPr>
    </w:lvl>
    <w:lvl w:ilvl="6" w:tplc="08090001" w:tentative="1">
      <w:start w:val="1"/>
      <w:numFmt w:val="bullet"/>
      <w:lvlText w:val=""/>
      <w:lvlJc w:val="left"/>
      <w:pPr>
        <w:tabs>
          <w:tab w:val="num" w:pos="4691"/>
        </w:tabs>
        <w:ind w:left="4691" w:hanging="360"/>
      </w:pPr>
      <w:rPr>
        <w:rFonts w:ascii="Symbol" w:hAnsi="Symbol" w:hint="default"/>
      </w:rPr>
    </w:lvl>
    <w:lvl w:ilvl="7" w:tplc="08090003" w:tentative="1">
      <w:start w:val="1"/>
      <w:numFmt w:val="bullet"/>
      <w:lvlText w:val="o"/>
      <w:lvlJc w:val="left"/>
      <w:pPr>
        <w:tabs>
          <w:tab w:val="num" w:pos="5411"/>
        </w:tabs>
        <w:ind w:left="5411" w:hanging="360"/>
      </w:pPr>
      <w:rPr>
        <w:rFonts w:ascii="Courier New" w:hAnsi="Courier New" w:cs="Courier New" w:hint="default"/>
      </w:rPr>
    </w:lvl>
    <w:lvl w:ilvl="8" w:tplc="08090005" w:tentative="1">
      <w:start w:val="1"/>
      <w:numFmt w:val="bullet"/>
      <w:lvlText w:val=""/>
      <w:lvlJc w:val="left"/>
      <w:pPr>
        <w:tabs>
          <w:tab w:val="num" w:pos="6131"/>
        </w:tabs>
        <w:ind w:left="6131" w:hanging="360"/>
      </w:pPr>
      <w:rPr>
        <w:rFonts w:ascii="Wingdings" w:hAnsi="Wingdings" w:hint="default"/>
      </w:rPr>
    </w:lvl>
  </w:abstractNum>
  <w:num w:numId="1">
    <w:abstractNumId w:val="4"/>
  </w:num>
  <w:num w:numId="2">
    <w:abstractNumId w:val="9"/>
  </w:num>
  <w:num w:numId="3">
    <w:abstractNumId w:val="0"/>
  </w:num>
  <w:num w:numId="4">
    <w:abstractNumId w:val="5"/>
  </w:num>
  <w:num w:numId="5">
    <w:abstractNumId w:val="17"/>
  </w:num>
  <w:num w:numId="6">
    <w:abstractNumId w:val="16"/>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
  </w:num>
  <w:num w:numId="10">
    <w:abstractNumId w:val="7"/>
  </w:num>
  <w:num w:numId="11">
    <w:abstractNumId w:val="15"/>
  </w:num>
  <w:num w:numId="12">
    <w:abstractNumId w:val="3"/>
  </w:num>
  <w:num w:numId="13">
    <w:abstractNumId w:val="18"/>
  </w:num>
  <w:num w:numId="14">
    <w:abstractNumId w:val="14"/>
  </w:num>
  <w:num w:numId="15">
    <w:abstractNumId w:val="19"/>
  </w:num>
  <w:num w:numId="16">
    <w:abstractNumId w:val="8"/>
  </w:num>
  <w:num w:numId="17">
    <w:abstractNumId w:val="10"/>
  </w:num>
  <w:num w:numId="18">
    <w:abstractNumId w:val="6"/>
  </w:num>
  <w:num w:numId="19">
    <w:abstractNumId w:val="12"/>
  </w:num>
  <w:num w:numId="20">
    <w:abstractNumId w:val="11"/>
  </w:num>
  <w:num w:numId="21">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18CF"/>
    <w:rsid w:val="00004BDA"/>
    <w:rsid w:val="00007B48"/>
    <w:rsid w:val="00007F7C"/>
    <w:rsid w:val="00030CC9"/>
    <w:rsid w:val="00031B65"/>
    <w:rsid w:val="00041B85"/>
    <w:rsid w:val="00047E55"/>
    <w:rsid w:val="0005651E"/>
    <w:rsid w:val="00060F60"/>
    <w:rsid w:val="00061F24"/>
    <w:rsid w:val="0007072F"/>
    <w:rsid w:val="00075F61"/>
    <w:rsid w:val="00077509"/>
    <w:rsid w:val="00081A2A"/>
    <w:rsid w:val="00083411"/>
    <w:rsid w:val="00094930"/>
    <w:rsid w:val="000B264B"/>
    <w:rsid w:val="000B2C06"/>
    <w:rsid w:val="000C7565"/>
    <w:rsid w:val="000D0A46"/>
    <w:rsid w:val="000D511E"/>
    <w:rsid w:val="000D5CE9"/>
    <w:rsid w:val="000E0175"/>
    <w:rsid w:val="000E5DAE"/>
    <w:rsid w:val="000E7846"/>
    <w:rsid w:val="000F09CC"/>
    <w:rsid w:val="000F3988"/>
    <w:rsid w:val="001148CA"/>
    <w:rsid w:val="001150C2"/>
    <w:rsid w:val="00125CAD"/>
    <w:rsid w:val="0012751A"/>
    <w:rsid w:val="00135EFF"/>
    <w:rsid w:val="001418CF"/>
    <w:rsid w:val="00144800"/>
    <w:rsid w:val="00144959"/>
    <w:rsid w:val="00147973"/>
    <w:rsid w:val="0016015C"/>
    <w:rsid w:val="00163315"/>
    <w:rsid w:val="001666D4"/>
    <w:rsid w:val="00172926"/>
    <w:rsid w:val="00175803"/>
    <w:rsid w:val="00182A0E"/>
    <w:rsid w:val="001955E1"/>
    <w:rsid w:val="0019786E"/>
    <w:rsid w:val="001C0F3B"/>
    <w:rsid w:val="001C3054"/>
    <w:rsid w:val="001D11F4"/>
    <w:rsid w:val="001D6610"/>
    <w:rsid w:val="001E5481"/>
    <w:rsid w:val="001F6E20"/>
    <w:rsid w:val="00200729"/>
    <w:rsid w:val="00203DF4"/>
    <w:rsid w:val="00206150"/>
    <w:rsid w:val="00211998"/>
    <w:rsid w:val="00214A5A"/>
    <w:rsid w:val="00220EBA"/>
    <w:rsid w:val="00222FCA"/>
    <w:rsid w:val="00225A17"/>
    <w:rsid w:val="00242A79"/>
    <w:rsid w:val="00243D26"/>
    <w:rsid w:val="00266DBC"/>
    <w:rsid w:val="00272CCC"/>
    <w:rsid w:val="002843DD"/>
    <w:rsid w:val="00287E61"/>
    <w:rsid w:val="002962FF"/>
    <w:rsid w:val="002979E7"/>
    <w:rsid w:val="002A27DB"/>
    <w:rsid w:val="002B6B2E"/>
    <w:rsid w:val="002D72E6"/>
    <w:rsid w:val="002E0504"/>
    <w:rsid w:val="002E60B2"/>
    <w:rsid w:val="002F7323"/>
    <w:rsid w:val="00310A43"/>
    <w:rsid w:val="00311BC5"/>
    <w:rsid w:val="003127F4"/>
    <w:rsid w:val="003157B3"/>
    <w:rsid w:val="003208D5"/>
    <w:rsid w:val="00323908"/>
    <w:rsid w:val="003459F0"/>
    <w:rsid w:val="00350BA3"/>
    <w:rsid w:val="0035596D"/>
    <w:rsid w:val="00357F49"/>
    <w:rsid w:val="00360998"/>
    <w:rsid w:val="00362DE5"/>
    <w:rsid w:val="00373C37"/>
    <w:rsid w:val="00377811"/>
    <w:rsid w:val="003878FF"/>
    <w:rsid w:val="00391EA3"/>
    <w:rsid w:val="00392B13"/>
    <w:rsid w:val="003A552B"/>
    <w:rsid w:val="003A5B1F"/>
    <w:rsid w:val="003A61E1"/>
    <w:rsid w:val="003A73A0"/>
    <w:rsid w:val="003B01F3"/>
    <w:rsid w:val="003B0692"/>
    <w:rsid w:val="003B279D"/>
    <w:rsid w:val="003B538F"/>
    <w:rsid w:val="003B62FE"/>
    <w:rsid w:val="003D0E56"/>
    <w:rsid w:val="003D5179"/>
    <w:rsid w:val="003D59E9"/>
    <w:rsid w:val="003D7D8F"/>
    <w:rsid w:val="003E1415"/>
    <w:rsid w:val="003E1897"/>
    <w:rsid w:val="003E3209"/>
    <w:rsid w:val="003E5275"/>
    <w:rsid w:val="003F1E11"/>
    <w:rsid w:val="003F551A"/>
    <w:rsid w:val="0040254B"/>
    <w:rsid w:val="004078DE"/>
    <w:rsid w:val="00416B50"/>
    <w:rsid w:val="00416BDD"/>
    <w:rsid w:val="0042364D"/>
    <w:rsid w:val="00430CC0"/>
    <w:rsid w:val="00437FEA"/>
    <w:rsid w:val="00444A27"/>
    <w:rsid w:val="00444D2E"/>
    <w:rsid w:val="00445397"/>
    <w:rsid w:val="00450DD7"/>
    <w:rsid w:val="0045671B"/>
    <w:rsid w:val="00463353"/>
    <w:rsid w:val="00463FE1"/>
    <w:rsid w:val="00466F20"/>
    <w:rsid w:val="00472B42"/>
    <w:rsid w:val="004775C0"/>
    <w:rsid w:val="00482E3C"/>
    <w:rsid w:val="004901F8"/>
    <w:rsid w:val="0049121A"/>
    <w:rsid w:val="00492003"/>
    <w:rsid w:val="004B6DFB"/>
    <w:rsid w:val="004C38BF"/>
    <w:rsid w:val="004D1A9F"/>
    <w:rsid w:val="004D41FD"/>
    <w:rsid w:val="005043C2"/>
    <w:rsid w:val="00504C2C"/>
    <w:rsid w:val="00517241"/>
    <w:rsid w:val="0052220F"/>
    <w:rsid w:val="005365E9"/>
    <w:rsid w:val="00541BE2"/>
    <w:rsid w:val="00550B30"/>
    <w:rsid w:val="00564FA5"/>
    <w:rsid w:val="00570760"/>
    <w:rsid w:val="005854E4"/>
    <w:rsid w:val="00590E6E"/>
    <w:rsid w:val="00596F30"/>
    <w:rsid w:val="005A262D"/>
    <w:rsid w:val="005A3BD6"/>
    <w:rsid w:val="005B7508"/>
    <w:rsid w:val="005E5E7D"/>
    <w:rsid w:val="005F45C7"/>
    <w:rsid w:val="0061180B"/>
    <w:rsid w:val="00621FB5"/>
    <w:rsid w:val="00635FA3"/>
    <w:rsid w:val="00636C3D"/>
    <w:rsid w:val="00642BDD"/>
    <w:rsid w:val="00643BDB"/>
    <w:rsid w:val="00647524"/>
    <w:rsid w:val="00651BDF"/>
    <w:rsid w:val="00670386"/>
    <w:rsid w:val="006712AA"/>
    <w:rsid w:val="00672250"/>
    <w:rsid w:val="00675C84"/>
    <w:rsid w:val="00677573"/>
    <w:rsid w:val="00681342"/>
    <w:rsid w:val="00684B5E"/>
    <w:rsid w:val="006870E6"/>
    <w:rsid w:val="00691A6B"/>
    <w:rsid w:val="0069695A"/>
    <w:rsid w:val="006B78A5"/>
    <w:rsid w:val="006C2512"/>
    <w:rsid w:val="006C33DC"/>
    <w:rsid w:val="006D2572"/>
    <w:rsid w:val="006E0EF8"/>
    <w:rsid w:val="00710430"/>
    <w:rsid w:val="00710620"/>
    <w:rsid w:val="00713F64"/>
    <w:rsid w:val="00714ACB"/>
    <w:rsid w:val="007253CC"/>
    <w:rsid w:val="0072751C"/>
    <w:rsid w:val="00733213"/>
    <w:rsid w:val="00740BEB"/>
    <w:rsid w:val="00747C92"/>
    <w:rsid w:val="00750FC7"/>
    <w:rsid w:val="00756658"/>
    <w:rsid w:val="00770F44"/>
    <w:rsid w:val="007722BF"/>
    <w:rsid w:val="00776DAB"/>
    <w:rsid w:val="007835DB"/>
    <w:rsid w:val="007909B7"/>
    <w:rsid w:val="00794C62"/>
    <w:rsid w:val="0079789E"/>
    <w:rsid w:val="007B3B33"/>
    <w:rsid w:val="007B56D9"/>
    <w:rsid w:val="007B6763"/>
    <w:rsid w:val="007B6772"/>
    <w:rsid w:val="007B76F7"/>
    <w:rsid w:val="007C69F2"/>
    <w:rsid w:val="007E5887"/>
    <w:rsid w:val="007F5CC2"/>
    <w:rsid w:val="007F710D"/>
    <w:rsid w:val="00801796"/>
    <w:rsid w:val="00803AF8"/>
    <w:rsid w:val="008044FD"/>
    <w:rsid w:val="00811ACD"/>
    <w:rsid w:val="00812DE6"/>
    <w:rsid w:val="00813F83"/>
    <w:rsid w:val="00822C09"/>
    <w:rsid w:val="00822EB1"/>
    <w:rsid w:val="00832213"/>
    <w:rsid w:val="00834AE7"/>
    <w:rsid w:val="0083503D"/>
    <w:rsid w:val="00835737"/>
    <w:rsid w:val="00846723"/>
    <w:rsid w:val="00854875"/>
    <w:rsid w:val="008625C5"/>
    <w:rsid w:val="00871F58"/>
    <w:rsid w:val="00875373"/>
    <w:rsid w:val="00877E2D"/>
    <w:rsid w:val="008811A0"/>
    <w:rsid w:val="008830F4"/>
    <w:rsid w:val="00892E86"/>
    <w:rsid w:val="008A2F1A"/>
    <w:rsid w:val="008A6AE7"/>
    <w:rsid w:val="008C13B6"/>
    <w:rsid w:val="008D7FCB"/>
    <w:rsid w:val="008E3D2C"/>
    <w:rsid w:val="008F2C22"/>
    <w:rsid w:val="009016B2"/>
    <w:rsid w:val="00906470"/>
    <w:rsid w:val="0091729F"/>
    <w:rsid w:val="00925272"/>
    <w:rsid w:val="0094002E"/>
    <w:rsid w:val="00942846"/>
    <w:rsid w:val="00947412"/>
    <w:rsid w:val="00951262"/>
    <w:rsid w:val="00954357"/>
    <w:rsid w:val="009648C1"/>
    <w:rsid w:val="009666DD"/>
    <w:rsid w:val="00971B19"/>
    <w:rsid w:val="00980421"/>
    <w:rsid w:val="00985106"/>
    <w:rsid w:val="00985832"/>
    <w:rsid w:val="00986D60"/>
    <w:rsid w:val="009A14BD"/>
    <w:rsid w:val="009A56E9"/>
    <w:rsid w:val="009A5F78"/>
    <w:rsid w:val="009B2733"/>
    <w:rsid w:val="009B4A23"/>
    <w:rsid w:val="009C0E24"/>
    <w:rsid w:val="009C3A02"/>
    <w:rsid w:val="009D6F2E"/>
    <w:rsid w:val="009E505F"/>
    <w:rsid w:val="009F0034"/>
    <w:rsid w:val="009F248A"/>
    <w:rsid w:val="009F50A1"/>
    <w:rsid w:val="00A0420E"/>
    <w:rsid w:val="00A1087E"/>
    <w:rsid w:val="00A13F63"/>
    <w:rsid w:val="00A20D7B"/>
    <w:rsid w:val="00A229A0"/>
    <w:rsid w:val="00A24989"/>
    <w:rsid w:val="00A26D3C"/>
    <w:rsid w:val="00A333FB"/>
    <w:rsid w:val="00A41795"/>
    <w:rsid w:val="00A43BA5"/>
    <w:rsid w:val="00A5086D"/>
    <w:rsid w:val="00A54654"/>
    <w:rsid w:val="00A609A7"/>
    <w:rsid w:val="00A62ED0"/>
    <w:rsid w:val="00A6464F"/>
    <w:rsid w:val="00A701E5"/>
    <w:rsid w:val="00A73E62"/>
    <w:rsid w:val="00A76C38"/>
    <w:rsid w:val="00A8733D"/>
    <w:rsid w:val="00A8738B"/>
    <w:rsid w:val="00A90794"/>
    <w:rsid w:val="00A91C28"/>
    <w:rsid w:val="00AA1DCA"/>
    <w:rsid w:val="00AA46EE"/>
    <w:rsid w:val="00AA627C"/>
    <w:rsid w:val="00AD522D"/>
    <w:rsid w:val="00AF06DD"/>
    <w:rsid w:val="00AF123D"/>
    <w:rsid w:val="00AF3C74"/>
    <w:rsid w:val="00AF6241"/>
    <w:rsid w:val="00B0268C"/>
    <w:rsid w:val="00B03FEC"/>
    <w:rsid w:val="00B1067A"/>
    <w:rsid w:val="00B1793E"/>
    <w:rsid w:val="00B17CD0"/>
    <w:rsid w:val="00B23228"/>
    <w:rsid w:val="00B305C2"/>
    <w:rsid w:val="00B336B5"/>
    <w:rsid w:val="00B47D7E"/>
    <w:rsid w:val="00B52F6B"/>
    <w:rsid w:val="00B5662F"/>
    <w:rsid w:val="00B6534E"/>
    <w:rsid w:val="00B73D31"/>
    <w:rsid w:val="00B876B3"/>
    <w:rsid w:val="00B93CEE"/>
    <w:rsid w:val="00BA2F7E"/>
    <w:rsid w:val="00BA3D7F"/>
    <w:rsid w:val="00BA486F"/>
    <w:rsid w:val="00BB13AB"/>
    <w:rsid w:val="00BB7DF3"/>
    <w:rsid w:val="00BC5D0C"/>
    <w:rsid w:val="00BE7BB8"/>
    <w:rsid w:val="00BF269C"/>
    <w:rsid w:val="00BF5B56"/>
    <w:rsid w:val="00BF66B5"/>
    <w:rsid w:val="00C06A64"/>
    <w:rsid w:val="00C073AF"/>
    <w:rsid w:val="00C103FE"/>
    <w:rsid w:val="00C124BF"/>
    <w:rsid w:val="00C15754"/>
    <w:rsid w:val="00C17D42"/>
    <w:rsid w:val="00C17E27"/>
    <w:rsid w:val="00C20846"/>
    <w:rsid w:val="00C41091"/>
    <w:rsid w:val="00C46164"/>
    <w:rsid w:val="00C50E7D"/>
    <w:rsid w:val="00C518F1"/>
    <w:rsid w:val="00C57637"/>
    <w:rsid w:val="00C617C3"/>
    <w:rsid w:val="00C61CC0"/>
    <w:rsid w:val="00C62DFD"/>
    <w:rsid w:val="00C75EF3"/>
    <w:rsid w:val="00C966F4"/>
    <w:rsid w:val="00CC07E9"/>
    <w:rsid w:val="00CC2D3B"/>
    <w:rsid w:val="00CE0312"/>
    <w:rsid w:val="00CE2E57"/>
    <w:rsid w:val="00CE51F0"/>
    <w:rsid w:val="00CF1188"/>
    <w:rsid w:val="00CF4555"/>
    <w:rsid w:val="00CF7E2D"/>
    <w:rsid w:val="00D11F9B"/>
    <w:rsid w:val="00D138CD"/>
    <w:rsid w:val="00D1461E"/>
    <w:rsid w:val="00D25566"/>
    <w:rsid w:val="00D32D69"/>
    <w:rsid w:val="00D32F5C"/>
    <w:rsid w:val="00D34A9C"/>
    <w:rsid w:val="00D42373"/>
    <w:rsid w:val="00D52651"/>
    <w:rsid w:val="00D5449C"/>
    <w:rsid w:val="00D57A26"/>
    <w:rsid w:val="00D665E6"/>
    <w:rsid w:val="00D75EF8"/>
    <w:rsid w:val="00D779A3"/>
    <w:rsid w:val="00D812D4"/>
    <w:rsid w:val="00D81DB1"/>
    <w:rsid w:val="00D84051"/>
    <w:rsid w:val="00D865E7"/>
    <w:rsid w:val="00D87964"/>
    <w:rsid w:val="00D940A2"/>
    <w:rsid w:val="00D962B3"/>
    <w:rsid w:val="00DA2943"/>
    <w:rsid w:val="00DA2C44"/>
    <w:rsid w:val="00DB0C19"/>
    <w:rsid w:val="00DB3899"/>
    <w:rsid w:val="00DB56A7"/>
    <w:rsid w:val="00DC5338"/>
    <w:rsid w:val="00DC5DCE"/>
    <w:rsid w:val="00DD6110"/>
    <w:rsid w:val="00DE27BA"/>
    <w:rsid w:val="00DF4673"/>
    <w:rsid w:val="00DF60BA"/>
    <w:rsid w:val="00DF6B1F"/>
    <w:rsid w:val="00DF7D8B"/>
    <w:rsid w:val="00E0080C"/>
    <w:rsid w:val="00E00F71"/>
    <w:rsid w:val="00E063F7"/>
    <w:rsid w:val="00E1302C"/>
    <w:rsid w:val="00E14FB1"/>
    <w:rsid w:val="00E17C84"/>
    <w:rsid w:val="00E209B3"/>
    <w:rsid w:val="00E25C10"/>
    <w:rsid w:val="00E26C29"/>
    <w:rsid w:val="00E33971"/>
    <w:rsid w:val="00E52069"/>
    <w:rsid w:val="00E623B6"/>
    <w:rsid w:val="00E76608"/>
    <w:rsid w:val="00E82AC0"/>
    <w:rsid w:val="00E84117"/>
    <w:rsid w:val="00E85AF8"/>
    <w:rsid w:val="00E97726"/>
    <w:rsid w:val="00EB68D2"/>
    <w:rsid w:val="00EC324B"/>
    <w:rsid w:val="00EC3DB9"/>
    <w:rsid w:val="00EC4F7F"/>
    <w:rsid w:val="00ED4355"/>
    <w:rsid w:val="00EE469C"/>
    <w:rsid w:val="00EE604C"/>
    <w:rsid w:val="00EE7CF5"/>
    <w:rsid w:val="00EF3CF4"/>
    <w:rsid w:val="00EF4F48"/>
    <w:rsid w:val="00F009F3"/>
    <w:rsid w:val="00F017F0"/>
    <w:rsid w:val="00F05B36"/>
    <w:rsid w:val="00F103A8"/>
    <w:rsid w:val="00F11D36"/>
    <w:rsid w:val="00F14440"/>
    <w:rsid w:val="00F2081C"/>
    <w:rsid w:val="00F211ED"/>
    <w:rsid w:val="00F301F6"/>
    <w:rsid w:val="00F47291"/>
    <w:rsid w:val="00F5596B"/>
    <w:rsid w:val="00F601C6"/>
    <w:rsid w:val="00F6032F"/>
    <w:rsid w:val="00F611FE"/>
    <w:rsid w:val="00F61441"/>
    <w:rsid w:val="00F717BF"/>
    <w:rsid w:val="00F7214F"/>
    <w:rsid w:val="00F73D29"/>
    <w:rsid w:val="00F8096B"/>
    <w:rsid w:val="00F845A9"/>
    <w:rsid w:val="00F92854"/>
    <w:rsid w:val="00F93DF7"/>
    <w:rsid w:val="00FA21CA"/>
    <w:rsid w:val="00FA4F03"/>
    <w:rsid w:val="00FB232F"/>
    <w:rsid w:val="00FB6FA3"/>
    <w:rsid w:val="00FC5A6F"/>
    <w:rsid w:val="00FC6268"/>
    <w:rsid w:val="00FD0AA2"/>
    <w:rsid w:val="00FD5E26"/>
    <w:rsid w:val="00FE1D6A"/>
    <w:rsid w:val="00FE2A81"/>
    <w:rsid w:val="00FE6362"/>
    <w:rsid w:val="00FE77BF"/>
    <w:rsid w:val="00FF1FFD"/>
    <w:rsid w:val="00FF7AF3"/>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0CDB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1418CF"/>
    <w:pPr>
      <w:keepNext/>
      <w:tabs>
        <w:tab w:val="left" w:pos="1701"/>
        <w:tab w:val="left" w:pos="3969"/>
        <w:tab w:val="left" w:pos="5670"/>
      </w:tabs>
      <w:spacing w:after="0" w:line="240" w:lineRule="auto"/>
      <w:outlineLvl w:val="0"/>
    </w:pPr>
    <w:rPr>
      <w:rFonts w:ascii="Arial" w:eastAsia="Times New Roman" w:hAnsi="Arial" w:cs="Times New Roman"/>
      <w:b/>
      <w:sz w:val="18"/>
      <w:szCs w:val="20"/>
      <w:lang w:val="en-AU"/>
    </w:rPr>
  </w:style>
  <w:style w:type="paragraph" w:styleId="Heading2">
    <w:name w:val="heading 2"/>
    <w:basedOn w:val="Normal"/>
    <w:next w:val="Normal"/>
    <w:link w:val="Heading2Char"/>
    <w:uiPriority w:val="9"/>
    <w:semiHidden/>
    <w:unhideWhenUsed/>
    <w:qFormat/>
    <w:rsid w:val="00596F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qFormat/>
    <w:rsid w:val="00877E2D"/>
    <w:pPr>
      <w:keepNext/>
      <w:spacing w:before="240" w:after="60" w:line="240" w:lineRule="auto"/>
      <w:outlineLvl w:val="3"/>
    </w:pPr>
    <w:rPr>
      <w:rFonts w:ascii="Times New Roman" w:eastAsia="Times New Roman" w:hAnsi="Times New Roman" w:cs="Times New Roman"/>
      <w:b/>
      <w:bCs/>
      <w:sz w:val="28"/>
      <w:szCs w:val="28"/>
      <w:lang w:val="en-AU"/>
    </w:rPr>
  </w:style>
  <w:style w:type="paragraph" w:styleId="Heading5">
    <w:name w:val="heading 5"/>
    <w:basedOn w:val="Normal"/>
    <w:next w:val="Normal"/>
    <w:link w:val="Heading5Char"/>
    <w:uiPriority w:val="9"/>
    <w:unhideWhenUsed/>
    <w:qFormat/>
    <w:rsid w:val="00D4237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FE2A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2A81"/>
    <w:rPr>
      <w:rFonts w:ascii="Tahoma" w:hAnsi="Tahoma" w:cs="Tahoma"/>
      <w:sz w:val="16"/>
      <w:szCs w:val="16"/>
    </w:rPr>
  </w:style>
  <w:style w:type="paragraph" w:styleId="Header">
    <w:name w:val="header"/>
    <w:basedOn w:val="Normal"/>
    <w:link w:val="HeaderChar"/>
    <w:unhideWhenUsed/>
    <w:rsid w:val="00CE03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0312"/>
  </w:style>
  <w:style w:type="paragraph" w:styleId="Footer">
    <w:name w:val="footer"/>
    <w:basedOn w:val="Normal"/>
    <w:link w:val="FooterChar"/>
    <w:uiPriority w:val="99"/>
    <w:unhideWhenUsed/>
    <w:rsid w:val="00CE03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0312"/>
  </w:style>
  <w:style w:type="character" w:customStyle="1" w:styleId="Heading1Char">
    <w:name w:val="Heading 1 Char"/>
    <w:basedOn w:val="DefaultParagraphFont"/>
    <w:link w:val="Heading1"/>
    <w:rsid w:val="001418CF"/>
    <w:rPr>
      <w:rFonts w:ascii="Arial" w:eastAsia="Times New Roman" w:hAnsi="Arial" w:cs="Times New Roman"/>
      <w:b/>
      <w:sz w:val="18"/>
      <w:szCs w:val="20"/>
      <w:lang w:val="en-AU" w:eastAsia="en-NZ"/>
    </w:rPr>
  </w:style>
  <w:style w:type="character" w:customStyle="1" w:styleId="Heading4Char">
    <w:name w:val="Heading 4 Char"/>
    <w:basedOn w:val="DefaultParagraphFont"/>
    <w:link w:val="Heading4"/>
    <w:rsid w:val="00877E2D"/>
    <w:rPr>
      <w:rFonts w:ascii="Times New Roman" w:eastAsia="Times New Roman" w:hAnsi="Times New Roman" w:cs="Times New Roman"/>
      <w:b/>
      <w:bCs/>
      <w:sz w:val="28"/>
      <w:szCs w:val="28"/>
      <w:lang w:val="en-AU" w:eastAsia="en-NZ"/>
    </w:rPr>
  </w:style>
  <w:style w:type="paragraph" w:styleId="ListParagraph">
    <w:name w:val="List Paragraph"/>
    <w:basedOn w:val="Normal"/>
    <w:link w:val="ListParagraphChar"/>
    <w:uiPriority w:val="99"/>
    <w:qFormat/>
    <w:rsid w:val="00877E2D"/>
    <w:pPr>
      <w:ind w:left="720"/>
      <w:contextualSpacing/>
    </w:pPr>
  </w:style>
  <w:style w:type="paragraph" w:styleId="BodyTextIndent">
    <w:name w:val="Body Text Indent"/>
    <w:basedOn w:val="Normal"/>
    <w:link w:val="BodyTextIndentChar"/>
    <w:rsid w:val="001150C2"/>
    <w:pPr>
      <w:tabs>
        <w:tab w:val="left" w:pos="360"/>
        <w:tab w:val="left" w:pos="720"/>
      </w:tabs>
      <w:spacing w:after="0" w:line="240" w:lineRule="auto"/>
      <w:ind w:left="387" w:hanging="387"/>
      <w:jc w:val="both"/>
    </w:pPr>
    <w:rPr>
      <w:rFonts w:ascii="Arial" w:eastAsia="Times New Roman" w:hAnsi="Arial" w:cs="Times New Roman"/>
      <w:szCs w:val="20"/>
      <w:lang w:val="en-AU"/>
    </w:rPr>
  </w:style>
  <w:style w:type="character" w:customStyle="1" w:styleId="BodyTextIndentChar">
    <w:name w:val="Body Text Indent Char"/>
    <w:basedOn w:val="DefaultParagraphFont"/>
    <w:link w:val="BodyTextIndent"/>
    <w:rsid w:val="001150C2"/>
    <w:rPr>
      <w:rFonts w:ascii="Arial" w:eastAsia="Times New Roman" w:hAnsi="Arial" w:cs="Times New Roman"/>
      <w:szCs w:val="20"/>
      <w:lang w:val="en-AU" w:eastAsia="en-NZ"/>
    </w:rPr>
  </w:style>
  <w:style w:type="table" w:styleId="TableGrid">
    <w:name w:val="Table Grid"/>
    <w:basedOn w:val="TableNormal"/>
    <w:rsid w:val="001150C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rsid w:val="00DF6B1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811ACD"/>
    <w:rPr>
      <w:sz w:val="16"/>
      <w:szCs w:val="16"/>
    </w:rPr>
  </w:style>
  <w:style w:type="paragraph" w:styleId="CommentText">
    <w:name w:val="annotation text"/>
    <w:basedOn w:val="Normal"/>
    <w:link w:val="CommentTextChar"/>
    <w:uiPriority w:val="99"/>
    <w:semiHidden/>
    <w:unhideWhenUsed/>
    <w:rsid w:val="00811ACD"/>
    <w:pPr>
      <w:spacing w:line="240" w:lineRule="auto"/>
    </w:pPr>
    <w:rPr>
      <w:sz w:val="20"/>
      <w:szCs w:val="20"/>
    </w:rPr>
  </w:style>
  <w:style w:type="character" w:customStyle="1" w:styleId="CommentTextChar">
    <w:name w:val="Comment Text Char"/>
    <w:basedOn w:val="DefaultParagraphFont"/>
    <w:link w:val="CommentText"/>
    <w:uiPriority w:val="99"/>
    <w:semiHidden/>
    <w:rsid w:val="00811ACD"/>
    <w:rPr>
      <w:sz w:val="20"/>
      <w:szCs w:val="20"/>
    </w:rPr>
  </w:style>
  <w:style w:type="paragraph" w:styleId="CommentSubject">
    <w:name w:val="annotation subject"/>
    <w:basedOn w:val="CommentText"/>
    <w:next w:val="CommentText"/>
    <w:link w:val="CommentSubjectChar"/>
    <w:uiPriority w:val="99"/>
    <w:semiHidden/>
    <w:unhideWhenUsed/>
    <w:rsid w:val="00811ACD"/>
    <w:rPr>
      <w:b/>
      <w:bCs/>
    </w:rPr>
  </w:style>
  <w:style w:type="character" w:customStyle="1" w:styleId="CommentSubjectChar">
    <w:name w:val="Comment Subject Char"/>
    <w:basedOn w:val="CommentTextChar"/>
    <w:link w:val="CommentSubject"/>
    <w:uiPriority w:val="99"/>
    <w:semiHidden/>
    <w:rsid w:val="00811ACD"/>
    <w:rPr>
      <w:b/>
      <w:bCs/>
      <w:sz w:val="20"/>
      <w:szCs w:val="20"/>
    </w:rPr>
  </w:style>
  <w:style w:type="character" w:customStyle="1" w:styleId="Heading5Char">
    <w:name w:val="Heading 5 Char"/>
    <w:basedOn w:val="DefaultParagraphFont"/>
    <w:link w:val="Heading5"/>
    <w:uiPriority w:val="9"/>
    <w:rsid w:val="00D42373"/>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semiHidden/>
    <w:rsid w:val="00596F30"/>
    <w:rPr>
      <w:rFonts w:asciiTheme="majorHAnsi" w:eastAsiaTheme="majorEastAsia" w:hAnsiTheme="majorHAnsi" w:cstheme="majorBidi"/>
      <w:b/>
      <w:bCs/>
      <w:color w:val="4F81BD" w:themeColor="accent1"/>
      <w:sz w:val="26"/>
      <w:szCs w:val="26"/>
    </w:rPr>
  </w:style>
  <w:style w:type="character" w:styleId="Emphasis">
    <w:name w:val="Emphasis"/>
    <w:uiPriority w:val="20"/>
    <w:qFormat/>
    <w:rsid w:val="00596F30"/>
    <w:rPr>
      <w:b w:val="0"/>
      <w:bCs w:val="0"/>
      <w:i/>
      <w:iCs/>
    </w:rPr>
  </w:style>
  <w:style w:type="character" w:styleId="Strong">
    <w:name w:val="Strong"/>
    <w:uiPriority w:val="22"/>
    <w:qFormat/>
    <w:rsid w:val="00596F30"/>
    <w:rPr>
      <w:b/>
      <w:bCs/>
      <w:i w:val="0"/>
      <w:iCs w:val="0"/>
    </w:rPr>
  </w:style>
  <w:style w:type="table" w:customStyle="1" w:styleId="TableGrid1">
    <w:name w:val="Table Grid1"/>
    <w:basedOn w:val="TableNormal"/>
    <w:next w:val="TableGrid"/>
    <w:rsid w:val="002962FF"/>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basedOn w:val="DefaultParagraphFont"/>
    <w:link w:val="ListParagraph"/>
    <w:uiPriority w:val="99"/>
    <w:rsid w:val="009648C1"/>
  </w:style>
  <w:style w:type="paragraph" w:customStyle="1" w:styleId="arial">
    <w:name w:val="arial"/>
    <w:basedOn w:val="Normal"/>
    <w:rsid w:val="003B01F3"/>
    <w:pPr>
      <w:spacing w:after="0"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223872">
      <w:bodyDiv w:val="1"/>
      <w:marLeft w:val="0"/>
      <w:marRight w:val="0"/>
      <w:marTop w:val="0"/>
      <w:marBottom w:val="0"/>
      <w:divBdr>
        <w:top w:val="none" w:sz="0" w:space="0" w:color="auto"/>
        <w:left w:val="none" w:sz="0" w:space="0" w:color="auto"/>
        <w:bottom w:val="none" w:sz="0" w:space="0" w:color="auto"/>
        <w:right w:val="none" w:sz="0" w:space="0" w:color="auto"/>
      </w:divBdr>
      <w:divsChild>
        <w:div w:id="1836650138">
          <w:marLeft w:val="547"/>
          <w:marRight w:val="0"/>
          <w:marTop w:val="0"/>
          <w:marBottom w:val="0"/>
          <w:divBdr>
            <w:top w:val="none" w:sz="0" w:space="0" w:color="auto"/>
            <w:left w:val="none" w:sz="0" w:space="0" w:color="auto"/>
            <w:bottom w:val="none" w:sz="0" w:space="0" w:color="auto"/>
            <w:right w:val="none" w:sz="0" w:space="0" w:color="auto"/>
          </w:divBdr>
        </w:div>
      </w:divsChild>
    </w:div>
    <w:div w:id="713846243">
      <w:bodyDiv w:val="1"/>
      <w:marLeft w:val="0"/>
      <w:marRight w:val="0"/>
      <w:marTop w:val="0"/>
      <w:marBottom w:val="0"/>
      <w:divBdr>
        <w:top w:val="none" w:sz="0" w:space="0" w:color="auto"/>
        <w:left w:val="none" w:sz="0" w:space="0" w:color="auto"/>
        <w:bottom w:val="none" w:sz="0" w:space="0" w:color="auto"/>
        <w:right w:val="none" w:sz="0" w:space="0" w:color="auto"/>
      </w:divBdr>
      <w:divsChild>
        <w:div w:id="1236550688">
          <w:marLeft w:val="0"/>
          <w:marRight w:val="0"/>
          <w:marTop w:val="0"/>
          <w:marBottom w:val="0"/>
          <w:divBdr>
            <w:top w:val="none" w:sz="0" w:space="0" w:color="auto"/>
            <w:left w:val="none" w:sz="0" w:space="0" w:color="auto"/>
            <w:bottom w:val="none" w:sz="0" w:space="0" w:color="auto"/>
            <w:right w:val="none" w:sz="0" w:space="0" w:color="auto"/>
          </w:divBdr>
          <w:divsChild>
            <w:div w:id="2001888742">
              <w:marLeft w:val="0"/>
              <w:marRight w:val="0"/>
              <w:marTop w:val="0"/>
              <w:marBottom w:val="0"/>
              <w:divBdr>
                <w:top w:val="none" w:sz="0" w:space="0" w:color="auto"/>
                <w:left w:val="none" w:sz="0" w:space="0" w:color="auto"/>
                <w:bottom w:val="none" w:sz="0" w:space="0" w:color="auto"/>
                <w:right w:val="none" w:sz="0" w:space="0" w:color="auto"/>
              </w:divBdr>
              <w:divsChild>
                <w:div w:id="1355107393">
                  <w:marLeft w:val="0"/>
                  <w:marRight w:val="0"/>
                  <w:marTop w:val="0"/>
                  <w:marBottom w:val="0"/>
                  <w:divBdr>
                    <w:top w:val="none" w:sz="0" w:space="0" w:color="auto"/>
                    <w:left w:val="none" w:sz="0" w:space="0" w:color="auto"/>
                    <w:bottom w:val="none" w:sz="0" w:space="0" w:color="auto"/>
                    <w:right w:val="none" w:sz="0" w:space="0" w:color="auto"/>
                  </w:divBdr>
                  <w:divsChild>
                    <w:div w:id="1634022242">
                      <w:marLeft w:val="0"/>
                      <w:marRight w:val="0"/>
                      <w:marTop w:val="220"/>
                      <w:marBottom w:val="0"/>
                      <w:divBdr>
                        <w:top w:val="single" w:sz="6" w:space="0" w:color="D3CDBE"/>
                        <w:left w:val="single" w:sz="6" w:space="0" w:color="D3CDBE"/>
                        <w:bottom w:val="single" w:sz="6" w:space="14" w:color="D3CDBE"/>
                        <w:right w:val="single" w:sz="6" w:space="0" w:color="D3CDBE"/>
                      </w:divBdr>
                      <w:divsChild>
                        <w:div w:id="91901566">
                          <w:marLeft w:val="0"/>
                          <w:marRight w:val="0"/>
                          <w:marTop w:val="0"/>
                          <w:marBottom w:val="0"/>
                          <w:divBdr>
                            <w:top w:val="none" w:sz="0" w:space="0" w:color="auto"/>
                            <w:left w:val="none" w:sz="0" w:space="0" w:color="auto"/>
                            <w:bottom w:val="none" w:sz="0" w:space="0" w:color="auto"/>
                            <w:right w:val="none" w:sz="0" w:space="0" w:color="auto"/>
                          </w:divBdr>
                          <w:divsChild>
                            <w:div w:id="736053303">
                              <w:marLeft w:val="0"/>
                              <w:marRight w:val="0"/>
                              <w:marTop w:val="0"/>
                              <w:marBottom w:val="0"/>
                              <w:divBdr>
                                <w:top w:val="none" w:sz="0" w:space="0" w:color="auto"/>
                                <w:left w:val="none" w:sz="0" w:space="0" w:color="auto"/>
                                <w:bottom w:val="none" w:sz="0" w:space="0" w:color="auto"/>
                                <w:right w:val="none" w:sz="0" w:space="0" w:color="auto"/>
                              </w:divBdr>
                              <w:divsChild>
                                <w:div w:id="12438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2268712">
      <w:bodyDiv w:val="1"/>
      <w:marLeft w:val="0"/>
      <w:marRight w:val="0"/>
      <w:marTop w:val="0"/>
      <w:marBottom w:val="0"/>
      <w:divBdr>
        <w:top w:val="none" w:sz="0" w:space="0" w:color="auto"/>
        <w:left w:val="none" w:sz="0" w:space="0" w:color="auto"/>
        <w:bottom w:val="none" w:sz="0" w:space="0" w:color="auto"/>
        <w:right w:val="none" w:sz="0" w:space="0" w:color="auto"/>
      </w:divBdr>
    </w:div>
    <w:div w:id="1894463885">
      <w:bodyDiv w:val="1"/>
      <w:marLeft w:val="272"/>
      <w:marRight w:val="0"/>
      <w:marTop w:val="163"/>
      <w:marBottom w:val="0"/>
      <w:divBdr>
        <w:top w:val="none" w:sz="0" w:space="0" w:color="auto"/>
        <w:left w:val="none" w:sz="0" w:space="0" w:color="auto"/>
        <w:bottom w:val="none" w:sz="0" w:space="0" w:color="auto"/>
        <w:right w:val="none" w:sz="0" w:space="0" w:color="auto"/>
      </w:divBdr>
      <w:divsChild>
        <w:div w:id="783765232">
          <w:marLeft w:val="0"/>
          <w:marRight w:val="0"/>
          <w:marTop w:val="0"/>
          <w:marBottom w:val="0"/>
          <w:divBdr>
            <w:top w:val="none" w:sz="0" w:space="0" w:color="auto"/>
            <w:left w:val="none" w:sz="0" w:space="0" w:color="auto"/>
            <w:bottom w:val="none" w:sz="0" w:space="0" w:color="auto"/>
            <w:right w:val="none" w:sz="0" w:space="0" w:color="auto"/>
          </w:divBdr>
          <w:divsChild>
            <w:div w:id="968122166">
              <w:marLeft w:val="0"/>
              <w:marRight w:val="0"/>
              <w:marTop w:val="0"/>
              <w:marBottom w:val="0"/>
              <w:divBdr>
                <w:top w:val="none" w:sz="0" w:space="0" w:color="auto"/>
                <w:left w:val="none" w:sz="0" w:space="0" w:color="auto"/>
                <w:bottom w:val="none" w:sz="0" w:space="0" w:color="auto"/>
                <w:right w:val="none" w:sz="0" w:space="0" w:color="auto"/>
              </w:divBdr>
              <w:divsChild>
                <w:div w:id="1522553826">
                  <w:marLeft w:val="737"/>
                  <w:marRight w:val="0"/>
                  <w:marTop w:val="0"/>
                  <w:marBottom w:val="0"/>
                  <w:divBdr>
                    <w:top w:val="none" w:sz="0" w:space="0" w:color="auto"/>
                    <w:left w:val="none" w:sz="0" w:space="0" w:color="auto"/>
                    <w:bottom w:val="none" w:sz="0" w:space="0" w:color="auto"/>
                    <w:right w:val="none" w:sz="0" w:space="0" w:color="auto"/>
                  </w:divBdr>
                </w:div>
                <w:div w:id="446199793">
                  <w:marLeft w:val="737"/>
                  <w:marRight w:val="0"/>
                  <w:marTop w:val="0"/>
                  <w:marBottom w:val="0"/>
                  <w:divBdr>
                    <w:top w:val="none" w:sz="0" w:space="0" w:color="auto"/>
                    <w:left w:val="none" w:sz="0" w:space="0" w:color="auto"/>
                    <w:bottom w:val="none" w:sz="0" w:space="0" w:color="auto"/>
                    <w:right w:val="none" w:sz="0" w:space="0" w:color="auto"/>
                  </w:divBdr>
                </w:div>
                <w:div w:id="2003311829">
                  <w:marLeft w:val="737"/>
                  <w:marRight w:val="0"/>
                  <w:marTop w:val="0"/>
                  <w:marBottom w:val="0"/>
                  <w:divBdr>
                    <w:top w:val="none" w:sz="0" w:space="0" w:color="auto"/>
                    <w:left w:val="none" w:sz="0" w:space="0" w:color="auto"/>
                    <w:bottom w:val="none" w:sz="0" w:space="0" w:color="auto"/>
                    <w:right w:val="none" w:sz="0" w:space="0" w:color="auto"/>
                  </w:divBdr>
                </w:div>
                <w:div w:id="871264111">
                  <w:marLeft w:val="737"/>
                  <w:marRight w:val="0"/>
                  <w:marTop w:val="0"/>
                  <w:marBottom w:val="0"/>
                  <w:divBdr>
                    <w:top w:val="none" w:sz="0" w:space="0" w:color="auto"/>
                    <w:left w:val="none" w:sz="0" w:space="0" w:color="auto"/>
                    <w:bottom w:val="none" w:sz="0" w:space="0" w:color="auto"/>
                    <w:right w:val="none" w:sz="0" w:space="0" w:color="auto"/>
                  </w:divBdr>
                </w:div>
                <w:div w:id="280843188">
                  <w:marLeft w:val="737"/>
                  <w:marRight w:val="0"/>
                  <w:marTop w:val="0"/>
                  <w:marBottom w:val="0"/>
                  <w:divBdr>
                    <w:top w:val="none" w:sz="0" w:space="0" w:color="auto"/>
                    <w:left w:val="none" w:sz="0" w:space="0" w:color="auto"/>
                    <w:bottom w:val="none" w:sz="0" w:space="0" w:color="auto"/>
                    <w:right w:val="none" w:sz="0" w:space="0" w:color="auto"/>
                  </w:divBdr>
                </w:div>
                <w:div w:id="1387295623">
                  <w:marLeft w:val="737"/>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14452">
      <w:bodyDiv w:val="1"/>
      <w:marLeft w:val="0"/>
      <w:marRight w:val="0"/>
      <w:marTop w:val="0"/>
      <w:marBottom w:val="0"/>
      <w:divBdr>
        <w:top w:val="none" w:sz="0" w:space="0" w:color="auto"/>
        <w:left w:val="none" w:sz="0" w:space="0" w:color="auto"/>
        <w:bottom w:val="none" w:sz="0" w:space="0" w:color="auto"/>
        <w:right w:val="none" w:sz="0" w:space="0" w:color="auto"/>
      </w:divBdr>
      <w:divsChild>
        <w:div w:id="177157950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A66E7-440E-4CF0-A8A3-64885986B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673</Words>
  <Characters>15237</Characters>
  <Application>Microsoft Office Word</Application>
  <DocSecurity>0</DocSecurity>
  <Lines>126</Lines>
  <Paragraphs>35</Paragraphs>
  <ScaleCrop>false</ScaleCrop>
  <Company/>
  <LinksUpToDate>false</LinksUpToDate>
  <CharactersWithSpaces>17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1-18T03:20:00Z</dcterms:created>
  <dcterms:modified xsi:type="dcterms:W3CDTF">2020-11-18T03:23:00Z</dcterms:modified>
</cp:coreProperties>
</file>